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E4DA2" w:rsidRPr="00DE4DA2" w:rsidRDefault="00DE4DA2" w:rsidP="00DE4DA2">
      <w:pPr>
        <w:spacing w:after="0" w:line="240" w:lineRule="auto"/>
        <w:ind w:left="506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E4DA2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ложение 6</w:t>
      </w:r>
    </w:p>
    <w:p w:rsidR="00DE4DA2" w:rsidRPr="00DE4DA2" w:rsidRDefault="00DE4DA2" w:rsidP="00DE4DA2">
      <w:pPr>
        <w:spacing w:after="0" w:line="240" w:lineRule="auto"/>
        <w:ind w:left="506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E4DA2">
        <w:rPr>
          <w:rFonts w:ascii="Times New Roman" w:eastAsia="Times New Roman" w:hAnsi="Times New Roman" w:cs="Times New Roman"/>
          <w:sz w:val="28"/>
          <w:szCs w:val="28"/>
          <w:lang w:eastAsia="ru-RU"/>
        </w:rPr>
        <w:t>к приказу Министра финансов</w:t>
      </w:r>
    </w:p>
    <w:p w:rsidR="00DE4DA2" w:rsidRPr="00DE4DA2" w:rsidRDefault="00DE4DA2" w:rsidP="00DE4DA2">
      <w:pPr>
        <w:spacing w:after="0" w:line="240" w:lineRule="auto"/>
        <w:ind w:left="506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E4DA2">
        <w:rPr>
          <w:rFonts w:ascii="Times New Roman" w:eastAsia="Times New Roman" w:hAnsi="Times New Roman" w:cs="Times New Roman"/>
          <w:sz w:val="28"/>
          <w:szCs w:val="28"/>
          <w:lang w:eastAsia="ru-RU"/>
        </w:rPr>
        <w:t>Республики Казахстан</w:t>
      </w:r>
    </w:p>
    <w:p w:rsidR="00DE4DA2" w:rsidRPr="00DE4DA2" w:rsidRDefault="00DE4DA2" w:rsidP="00DE4DA2">
      <w:pPr>
        <w:spacing w:after="0" w:line="240" w:lineRule="auto"/>
        <w:ind w:left="506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E4DA2">
        <w:rPr>
          <w:rFonts w:ascii="Times New Roman" w:eastAsia="Times New Roman" w:hAnsi="Times New Roman" w:cs="Times New Roman"/>
          <w:sz w:val="28"/>
          <w:szCs w:val="28"/>
          <w:lang w:eastAsia="ru-RU"/>
        </w:rPr>
        <w:t>от  4 июня 2015 года № 348</w:t>
      </w:r>
    </w:p>
    <w:p w:rsidR="00DE4DA2" w:rsidRPr="00DE4DA2" w:rsidRDefault="00DE4DA2" w:rsidP="00DE4DA2">
      <w:pPr>
        <w:spacing w:after="0" w:line="240" w:lineRule="auto"/>
        <w:ind w:left="506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E4DA2" w:rsidRPr="00DE4DA2" w:rsidRDefault="00DE4DA2" w:rsidP="00DE4DA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:rsidR="00DE4DA2" w:rsidRPr="00DE4DA2" w:rsidRDefault="00DE4DA2" w:rsidP="00DE4DA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DE4DA2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Регламент государственной услуги</w:t>
      </w:r>
    </w:p>
    <w:p w:rsidR="00DE4DA2" w:rsidRPr="00DE4DA2" w:rsidRDefault="00DE4DA2" w:rsidP="00DE4DA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i/>
          <w:sz w:val="28"/>
          <w:szCs w:val="28"/>
          <w:lang w:eastAsia="ru-RU"/>
        </w:rPr>
      </w:pPr>
      <w:r w:rsidRPr="00DE4DA2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«</w:t>
      </w:r>
      <w:r w:rsidRPr="00DE4DA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Регистрационный учет в качестве электронного налогоплательщика»</w:t>
      </w:r>
    </w:p>
    <w:p w:rsidR="00DE4DA2" w:rsidRPr="00DE4DA2" w:rsidRDefault="00DE4DA2" w:rsidP="00DE4DA2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E4DA2" w:rsidRPr="00DE4DA2" w:rsidRDefault="00DE4DA2" w:rsidP="00DE4DA2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E4DA2" w:rsidRPr="00DE4DA2" w:rsidRDefault="00DE4DA2" w:rsidP="00DE4DA2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E4DA2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1. Общие положения</w:t>
      </w:r>
    </w:p>
    <w:p w:rsidR="00DE4DA2" w:rsidRPr="00DE4DA2" w:rsidRDefault="00DE4DA2" w:rsidP="00DE4DA2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E4DA2" w:rsidRPr="00DE4DA2" w:rsidRDefault="00DE4DA2" w:rsidP="00DE4DA2">
      <w:pPr>
        <w:numPr>
          <w:ilvl w:val="0"/>
          <w:numId w:val="1"/>
        </w:numPr>
        <w:tabs>
          <w:tab w:val="left" w:pos="0"/>
          <w:tab w:val="left" w:pos="993"/>
          <w:tab w:val="left" w:pos="1080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proofErr w:type="gramStart"/>
      <w:r w:rsidRPr="00DE4DA2">
        <w:rPr>
          <w:rFonts w:ascii="Times New Roman" w:eastAsia="Times New Roman" w:hAnsi="Times New Roman" w:cs="Times New Roman"/>
          <w:sz w:val="28"/>
          <w:szCs w:val="28"/>
        </w:rPr>
        <w:t xml:space="preserve">Государственная услуга «Регистрационный учет в качестве электронного налогоплательщика» (далее – государственная услуга) оказывается на основании Стандарта государственной услуги «Регистрационный учет в качестве электронного налогоплательщика», утвержденного приказом Министра финансов Республики Казахстан                от 27 апреля 2015 года № 284 «Об утверждении стандартов государственных услуг, оказываемых органами государственных доходов Республики Казахстан» (зарегистрированный в Реестре государственной регистрации нормативных правовых актов под № 11273) (далее – Стандарт), </w:t>
      </w:r>
      <w:r w:rsidRPr="00DE4DA2">
        <w:rPr>
          <w:rFonts w:ascii="Times New Roman" w:eastAsia="Times New Roman" w:hAnsi="Times New Roman" w:cs="Times New Roman"/>
          <w:color w:val="000000"/>
          <w:sz w:val="28"/>
          <w:szCs w:val="28"/>
        </w:rPr>
        <w:t>территориальными органами</w:t>
      </w:r>
      <w:proofErr w:type="gramEnd"/>
      <w:r w:rsidRPr="00DE4DA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Комитета государственных доходов Министерства финансов Республики Казахстан по районам, городам и районам в городах, на территории специальных экономических зон (далее – услугодатель).</w:t>
      </w:r>
    </w:p>
    <w:p w:rsidR="00DE4DA2" w:rsidRPr="00DE4DA2" w:rsidRDefault="00DE4DA2" w:rsidP="00DE4DA2">
      <w:pPr>
        <w:tabs>
          <w:tab w:val="left" w:pos="0"/>
          <w:tab w:val="left" w:pos="993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2"/>
          <w:sz w:val="28"/>
          <w:szCs w:val="28"/>
        </w:rPr>
      </w:pPr>
      <w:r w:rsidRPr="00DE4DA2">
        <w:rPr>
          <w:rFonts w:ascii="Times New Roman" w:eastAsia="Times New Roman" w:hAnsi="Times New Roman" w:cs="Times New Roman"/>
          <w:spacing w:val="2"/>
          <w:sz w:val="28"/>
          <w:szCs w:val="28"/>
        </w:rPr>
        <w:t xml:space="preserve">Прием документов и выдача результата оказания государственной услуги осуществляются </w:t>
      </w:r>
      <w:proofErr w:type="gramStart"/>
      <w:r w:rsidRPr="00DE4DA2">
        <w:rPr>
          <w:rFonts w:ascii="Times New Roman" w:eastAsia="Times New Roman" w:hAnsi="Times New Roman" w:cs="Times New Roman"/>
          <w:spacing w:val="2"/>
          <w:sz w:val="28"/>
          <w:szCs w:val="28"/>
        </w:rPr>
        <w:t>через</w:t>
      </w:r>
      <w:proofErr w:type="gramEnd"/>
      <w:r w:rsidRPr="00DE4DA2">
        <w:rPr>
          <w:rFonts w:ascii="Times New Roman" w:eastAsia="Times New Roman" w:hAnsi="Times New Roman" w:cs="Times New Roman"/>
          <w:spacing w:val="2"/>
          <w:sz w:val="28"/>
          <w:szCs w:val="28"/>
        </w:rPr>
        <w:t>:</w:t>
      </w:r>
    </w:p>
    <w:p w:rsidR="00DE4DA2" w:rsidRPr="00DE4DA2" w:rsidRDefault="00DE4DA2" w:rsidP="00DE4DA2">
      <w:pPr>
        <w:numPr>
          <w:ilvl w:val="0"/>
          <w:numId w:val="4"/>
        </w:numPr>
        <w:tabs>
          <w:tab w:val="left" w:pos="0"/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E4DA2">
        <w:rPr>
          <w:rFonts w:ascii="Times New Roman" w:eastAsia="Times New Roman" w:hAnsi="Times New Roman" w:cs="Times New Roman"/>
          <w:sz w:val="28"/>
          <w:szCs w:val="28"/>
        </w:rPr>
        <w:t xml:space="preserve"> услугодателем через центры приема и обработки информации или            веб-приложение «Кабинет налогоплательщика» (далее – Кабинет налогоплательщика);</w:t>
      </w:r>
    </w:p>
    <w:p w:rsidR="00DE4DA2" w:rsidRPr="00DE4DA2" w:rsidRDefault="00DE4DA2" w:rsidP="00F75850">
      <w:pPr>
        <w:numPr>
          <w:ilvl w:val="0"/>
          <w:numId w:val="4"/>
        </w:numPr>
        <w:tabs>
          <w:tab w:val="left" w:pos="0"/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E4DA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F75850" w:rsidRPr="00F75850">
        <w:rPr>
          <w:rFonts w:ascii="Times New Roman" w:eastAsia="Times New Roman" w:hAnsi="Times New Roman" w:cs="Times New Roman"/>
          <w:sz w:val="28"/>
          <w:szCs w:val="28"/>
        </w:rPr>
        <w:t>некоммерческое акционерное общество «Государственная корпорация «Правительство для граждан» (далее – Государственная корпорация)</w:t>
      </w:r>
      <w:r w:rsidRPr="00DE4DA2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DE4DA2" w:rsidRPr="00DE4DA2" w:rsidRDefault="00DE4DA2" w:rsidP="00DE4DA2">
      <w:pPr>
        <w:numPr>
          <w:ilvl w:val="0"/>
          <w:numId w:val="4"/>
        </w:numPr>
        <w:tabs>
          <w:tab w:val="left" w:pos="0"/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DE4DA2">
        <w:rPr>
          <w:rFonts w:ascii="Times New Roman" w:eastAsia="Times New Roman" w:hAnsi="Times New Roman" w:cs="Times New Roman"/>
          <w:sz w:val="28"/>
          <w:szCs w:val="28"/>
        </w:rPr>
        <w:t xml:space="preserve"> посредством веб-портала «электронного правительства»: www.egov.kz (далее – портал).</w:t>
      </w:r>
    </w:p>
    <w:p w:rsidR="00DE4DA2" w:rsidRPr="00DE4DA2" w:rsidRDefault="00DE4DA2" w:rsidP="00DE4DA2">
      <w:pPr>
        <w:numPr>
          <w:ilvl w:val="0"/>
          <w:numId w:val="1"/>
        </w:numPr>
        <w:tabs>
          <w:tab w:val="left" w:pos="0"/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E4DA2">
        <w:rPr>
          <w:rFonts w:ascii="Times New Roman" w:eastAsia="Times New Roman" w:hAnsi="Times New Roman" w:cs="Times New Roman"/>
          <w:sz w:val="28"/>
          <w:szCs w:val="28"/>
          <w:lang w:eastAsia="ru-RU"/>
        </w:rPr>
        <w:t>Форма оказания государственной услуги: электронная (частично автоматизированная) и (или) бумажная.</w:t>
      </w:r>
    </w:p>
    <w:p w:rsidR="00DE4DA2" w:rsidRPr="00DE4DA2" w:rsidRDefault="00DE4DA2" w:rsidP="00DE4DA2">
      <w:pPr>
        <w:numPr>
          <w:ilvl w:val="0"/>
          <w:numId w:val="1"/>
        </w:numPr>
        <w:tabs>
          <w:tab w:val="left" w:pos="-4395"/>
          <w:tab w:val="left" w:pos="0"/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E4DA2">
        <w:rPr>
          <w:rFonts w:ascii="Times New Roman" w:eastAsia="Times New Roman" w:hAnsi="Times New Roman" w:cs="Times New Roman"/>
          <w:sz w:val="28"/>
          <w:szCs w:val="28"/>
          <w:lang w:eastAsia="ru-RU"/>
        </w:rPr>
        <w:t>Результатом оказания государственной услуги являются:</w:t>
      </w:r>
    </w:p>
    <w:p w:rsidR="00DE4DA2" w:rsidRPr="00DE4DA2" w:rsidRDefault="00DE4DA2" w:rsidP="00DE4DA2">
      <w:pPr>
        <w:tabs>
          <w:tab w:val="left" w:pos="0"/>
          <w:tab w:val="left" w:pos="993"/>
          <w:tab w:val="left" w:pos="1134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E4DA2">
        <w:rPr>
          <w:rFonts w:ascii="Times New Roman" w:eastAsia="Times New Roman" w:hAnsi="Times New Roman" w:cs="Times New Roman"/>
          <w:sz w:val="28"/>
          <w:szCs w:val="28"/>
          <w:lang w:eastAsia="ru-RU"/>
        </w:rPr>
        <w:t>1) выдача ЭЦП;</w:t>
      </w:r>
    </w:p>
    <w:p w:rsidR="00DE4DA2" w:rsidRPr="00DE4DA2" w:rsidRDefault="00DE4DA2" w:rsidP="00DE4DA2">
      <w:pPr>
        <w:tabs>
          <w:tab w:val="left" w:pos="0"/>
          <w:tab w:val="left" w:pos="993"/>
          <w:tab w:val="left" w:pos="1134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E4DA2">
        <w:rPr>
          <w:rFonts w:ascii="Times New Roman" w:eastAsia="Times New Roman" w:hAnsi="Times New Roman" w:cs="Times New Roman"/>
          <w:sz w:val="28"/>
          <w:szCs w:val="28"/>
          <w:lang w:eastAsia="ru-RU"/>
        </w:rPr>
        <w:t>2) ан</w:t>
      </w:r>
      <w:r w:rsidRPr="00DE4DA2">
        <w:rPr>
          <w:rFonts w:ascii="Times New Roman" w:eastAsia="Times New Roman" w:hAnsi="Times New Roman" w:cs="Times New Roman"/>
          <w:sz w:val="28"/>
          <w:szCs w:val="28"/>
          <w:lang w:val="kk-KZ" w:eastAsia="ru-RU"/>
        </w:rPr>
        <w:t>н</w:t>
      </w:r>
      <w:r w:rsidRPr="00DE4DA2">
        <w:rPr>
          <w:rFonts w:ascii="Times New Roman" w:eastAsia="Times New Roman" w:hAnsi="Times New Roman" w:cs="Times New Roman"/>
          <w:sz w:val="28"/>
          <w:szCs w:val="28"/>
          <w:lang w:eastAsia="ru-RU"/>
        </w:rPr>
        <w:t>улирование ЭЦП;</w:t>
      </w:r>
    </w:p>
    <w:p w:rsidR="00DE4DA2" w:rsidRPr="00DE4DA2" w:rsidRDefault="00DE4DA2" w:rsidP="00DE4DA2">
      <w:pPr>
        <w:tabs>
          <w:tab w:val="left" w:pos="0"/>
          <w:tab w:val="left" w:pos="993"/>
          <w:tab w:val="left" w:pos="1134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E4DA2">
        <w:rPr>
          <w:rFonts w:ascii="Times New Roman" w:eastAsia="Times New Roman" w:hAnsi="Times New Roman" w:cs="Times New Roman"/>
          <w:sz w:val="28"/>
          <w:szCs w:val="28"/>
          <w:lang w:eastAsia="ru-RU"/>
        </w:rPr>
        <w:t>3) замена ЭЦП.</w:t>
      </w:r>
    </w:p>
    <w:p w:rsidR="00DE4DA2" w:rsidRPr="00DE4DA2" w:rsidRDefault="00DE4DA2" w:rsidP="00DE4DA2">
      <w:pPr>
        <w:tabs>
          <w:tab w:val="left" w:pos="-4395"/>
          <w:tab w:val="left" w:pos="0"/>
          <w:tab w:val="left" w:pos="993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E4DA2">
        <w:rPr>
          <w:rFonts w:ascii="Times New Roman" w:eastAsia="Times New Roman" w:hAnsi="Times New Roman" w:cs="Times New Roman"/>
          <w:sz w:val="28"/>
          <w:szCs w:val="28"/>
          <w:lang w:eastAsia="ru-RU"/>
        </w:rPr>
        <w:t>Форма предоставления результата оказания государственной услуги: электронная.</w:t>
      </w:r>
    </w:p>
    <w:p w:rsidR="00DE4DA2" w:rsidRPr="00DE4DA2" w:rsidRDefault="00DE4DA2" w:rsidP="00DE4DA2">
      <w:pPr>
        <w:tabs>
          <w:tab w:val="left" w:pos="-4395"/>
          <w:tab w:val="left" w:pos="993"/>
        </w:tabs>
        <w:spacing w:after="0" w:line="240" w:lineRule="auto"/>
        <w:ind w:left="709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E4DA2" w:rsidRPr="00DE4DA2" w:rsidRDefault="00DE4DA2" w:rsidP="00DE4DA2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:rsidR="00DE4DA2" w:rsidRPr="00DE4DA2" w:rsidRDefault="00DE4DA2" w:rsidP="00DE4DA2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DE4DA2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2. П</w:t>
      </w:r>
      <w:r w:rsidRPr="00DE4DA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орядок действий структурных подразделений (работников)</w:t>
      </w:r>
    </w:p>
    <w:p w:rsidR="00DE4DA2" w:rsidRPr="00DE4DA2" w:rsidRDefault="00DE4DA2" w:rsidP="00DE4DA2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DE4DA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услугодателя в процессе оказания государственной услуги</w:t>
      </w:r>
    </w:p>
    <w:p w:rsidR="00DE4DA2" w:rsidRPr="00DE4DA2" w:rsidRDefault="00DE4DA2" w:rsidP="00DE4DA2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DE4DA2" w:rsidRPr="00DE4DA2" w:rsidRDefault="00DE4DA2" w:rsidP="00DE4DA2">
      <w:pPr>
        <w:numPr>
          <w:ilvl w:val="0"/>
          <w:numId w:val="1"/>
        </w:numPr>
        <w:tabs>
          <w:tab w:val="left" w:pos="0"/>
          <w:tab w:val="left" w:pos="1080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E4DA2">
        <w:rPr>
          <w:rFonts w:ascii="Times New Roman" w:eastAsia="Times New Roman" w:hAnsi="Times New Roman" w:cs="Times New Roman"/>
          <w:sz w:val="28"/>
          <w:szCs w:val="28"/>
        </w:rPr>
        <w:t>Основанием для начала процедуры (действия) по оказанию государственной услуги является представление услугополучателем налогового заявления, а также документов, указанных в пункте 9 Стандарта.</w:t>
      </w:r>
    </w:p>
    <w:p w:rsidR="00DE4DA2" w:rsidRPr="00DE4DA2" w:rsidRDefault="00DE4DA2" w:rsidP="00DE4DA2">
      <w:pPr>
        <w:numPr>
          <w:ilvl w:val="0"/>
          <w:numId w:val="1"/>
        </w:numPr>
        <w:tabs>
          <w:tab w:val="left" w:pos="0"/>
          <w:tab w:val="left" w:pos="993"/>
          <w:tab w:val="left" w:pos="1080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E4DA2">
        <w:rPr>
          <w:rFonts w:ascii="Times New Roman" w:eastAsia="Times New Roman" w:hAnsi="Times New Roman" w:cs="Times New Roman"/>
          <w:snapToGrid w:val="0"/>
          <w:sz w:val="28"/>
          <w:szCs w:val="28"/>
        </w:rPr>
        <w:t>Процедуры (действия) процесса оказания государственной услуги:</w:t>
      </w:r>
    </w:p>
    <w:p w:rsidR="00DE4DA2" w:rsidRPr="00DE4DA2" w:rsidRDefault="00DE4DA2" w:rsidP="00DE4DA2">
      <w:pPr>
        <w:tabs>
          <w:tab w:val="left" w:pos="0"/>
          <w:tab w:val="left" w:pos="426"/>
          <w:tab w:val="left" w:pos="1134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E4DA2">
        <w:rPr>
          <w:rFonts w:ascii="Times New Roman" w:eastAsia="Times New Roman" w:hAnsi="Times New Roman" w:cs="Times New Roman"/>
          <w:sz w:val="28"/>
          <w:szCs w:val="28"/>
        </w:rPr>
        <w:t>1) прием документов – 20 (двадцать) минут:</w:t>
      </w:r>
    </w:p>
    <w:p w:rsidR="00DE4DA2" w:rsidRPr="00DE4DA2" w:rsidRDefault="00DE4DA2" w:rsidP="00DE4DA2">
      <w:pPr>
        <w:tabs>
          <w:tab w:val="left" w:pos="0"/>
          <w:tab w:val="left" w:pos="993"/>
          <w:tab w:val="left" w:pos="108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E4DA2">
        <w:rPr>
          <w:rFonts w:ascii="Times New Roman" w:eastAsia="Times New Roman" w:hAnsi="Times New Roman" w:cs="Times New Roman"/>
          <w:sz w:val="28"/>
          <w:szCs w:val="28"/>
        </w:rPr>
        <w:t>работник</w:t>
      </w:r>
      <w:r w:rsidRPr="00DE4DA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, ответственный за прием документов в присутствии </w:t>
      </w:r>
      <w:r w:rsidRPr="00DE4DA2">
        <w:rPr>
          <w:rFonts w:ascii="Times New Roman" w:eastAsia="Times New Roman" w:hAnsi="Times New Roman" w:cs="Times New Roman"/>
          <w:sz w:val="28"/>
          <w:szCs w:val="28"/>
        </w:rPr>
        <w:t>услугополучателя:</w:t>
      </w:r>
    </w:p>
    <w:p w:rsidR="00DE4DA2" w:rsidRPr="00DE4DA2" w:rsidRDefault="00DE4DA2" w:rsidP="00DE4DA2">
      <w:pPr>
        <w:tabs>
          <w:tab w:val="left" w:pos="0"/>
          <w:tab w:val="left" w:pos="900"/>
          <w:tab w:val="left" w:pos="108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gramStart"/>
      <w:r w:rsidRPr="00DE4DA2">
        <w:rPr>
          <w:rFonts w:ascii="Times New Roman" w:eastAsia="Times New Roman" w:hAnsi="Times New Roman" w:cs="Times New Roman"/>
          <w:sz w:val="28"/>
          <w:szCs w:val="28"/>
          <w:lang w:eastAsia="ru-RU"/>
        </w:rPr>
        <w:t>сверяет данные, отраженные в налоговом заявлении, с документом, удостоверяющим личность (</w:t>
      </w:r>
      <w:r w:rsidRPr="00DE4DA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и представлении интересов физического лица проверяет наличие нотариально заверенной доверенности, в которой должен быть указан конкретный перечень полномочий уполномоченного представителя услугополучателя или </w:t>
      </w:r>
      <w:r w:rsidRPr="00DE4DA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и предъявлении доверенности на представление интересов юридического лица проверяет наличие подписи руководителя и печати юридического лица) – 2 (две) минуты; </w:t>
      </w:r>
      <w:proofErr w:type="gramEnd"/>
    </w:p>
    <w:p w:rsidR="00DE4DA2" w:rsidRPr="00DE4DA2" w:rsidRDefault="00DE4DA2" w:rsidP="00DE4DA2">
      <w:pPr>
        <w:tabs>
          <w:tab w:val="left" w:pos="0"/>
          <w:tab w:val="left" w:pos="993"/>
          <w:tab w:val="left" w:pos="108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E4DA2">
        <w:rPr>
          <w:rFonts w:ascii="Times New Roman" w:eastAsia="Times New Roman" w:hAnsi="Times New Roman" w:cs="Times New Roman"/>
          <w:sz w:val="28"/>
          <w:szCs w:val="28"/>
        </w:rPr>
        <w:t xml:space="preserve">проверяет полноту представленных документов – 3 (три) минуты; </w:t>
      </w:r>
    </w:p>
    <w:p w:rsidR="00DE4DA2" w:rsidRPr="00DE4DA2" w:rsidRDefault="00DE4DA2" w:rsidP="00DE4DA2">
      <w:pPr>
        <w:tabs>
          <w:tab w:val="left" w:pos="0"/>
          <w:tab w:val="left" w:pos="993"/>
          <w:tab w:val="left" w:pos="108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E4DA2">
        <w:rPr>
          <w:rFonts w:ascii="Times New Roman" w:eastAsia="Times New Roman" w:hAnsi="Times New Roman" w:cs="Times New Roman"/>
          <w:sz w:val="28"/>
          <w:szCs w:val="28"/>
        </w:rPr>
        <w:t xml:space="preserve">проверяет </w:t>
      </w:r>
      <w:r w:rsidRPr="00DE4DA2">
        <w:rPr>
          <w:rFonts w:ascii="Times New Roman" w:eastAsia="Times New Roman" w:hAnsi="Times New Roman" w:cs="Times New Roman"/>
          <w:color w:val="000000"/>
          <w:sz w:val="28"/>
          <w:szCs w:val="28"/>
        </w:rPr>
        <w:t>данные, указанные в налоговом заявлении налогоплательщика, со сведениями, имеющимися в регистрационных данных информационной системы «Интегрированная налоговая информационная система» (</w:t>
      </w:r>
      <w:r w:rsidRPr="00DE4DA2">
        <w:rPr>
          <w:rFonts w:ascii="Times New Roman" w:eastAsia="Times New Roman" w:hAnsi="Times New Roman" w:cs="Times New Roman"/>
          <w:color w:val="000000"/>
          <w:sz w:val="28"/>
          <w:szCs w:val="28"/>
          <w:lang w:val="kk-KZ"/>
        </w:rPr>
        <w:t xml:space="preserve">далее – ИС </w:t>
      </w:r>
      <w:r w:rsidRPr="00DE4DA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ИНИС) – 5 (пять) минут; </w:t>
      </w:r>
    </w:p>
    <w:p w:rsidR="00DE4DA2" w:rsidRPr="00DE4DA2" w:rsidRDefault="00DE4DA2" w:rsidP="00DE4DA2">
      <w:pPr>
        <w:tabs>
          <w:tab w:val="left" w:pos="0"/>
          <w:tab w:val="left" w:pos="993"/>
          <w:tab w:val="left" w:pos="108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E4DA2">
        <w:rPr>
          <w:rFonts w:ascii="Times New Roman" w:eastAsia="Times New Roman" w:hAnsi="Times New Roman" w:cs="Times New Roman"/>
          <w:sz w:val="28"/>
          <w:szCs w:val="28"/>
        </w:rPr>
        <w:t>регистрирует, вводит налоговое заявление в информационную систему «Сервис обработки налоговой отчетности» (далее – ИС СОНО) – 5 минут;</w:t>
      </w:r>
    </w:p>
    <w:p w:rsidR="00DE4DA2" w:rsidRPr="00DE4DA2" w:rsidRDefault="00DE4DA2" w:rsidP="00DE4DA2">
      <w:pPr>
        <w:tabs>
          <w:tab w:val="left" w:pos="0"/>
          <w:tab w:val="left" w:pos="993"/>
          <w:tab w:val="left" w:pos="108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E4DA2">
        <w:rPr>
          <w:rFonts w:ascii="Times New Roman" w:eastAsia="Times New Roman" w:hAnsi="Times New Roman" w:cs="Times New Roman"/>
          <w:sz w:val="28"/>
          <w:szCs w:val="28"/>
        </w:rPr>
        <w:t>указывает на втором экземпляре налогового заявления, входящий номер документа, выданный  ИС СОНО, свою фамилию, инициалы и расписывается в нем – 3 (три) минуты;</w:t>
      </w:r>
    </w:p>
    <w:p w:rsidR="00DE4DA2" w:rsidRPr="00DE4DA2" w:rsidRDefault="00DE4DA2" w:rsidP="00DE4DA2">
      <w:pPr>
        <w:tabs>
          <w:tab w:val="left" w:pos="0"/>
          <w:tab w:val="left" w:pos="993"/>
          <w:tab w:val="left" w:pos="108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E4DA2">
        <w:rPr>
          <w:rFonts w:ascii="Times New Roman" w:eastAsia="Times New Roman" w:hAnsi="Times New Roman" w:cs="Times New Roman"/>
          <w:sz w:val="28"/>
          <w:szCs w:val="28"/>
        </w:rPr>
        <w:t>выдает услугополучателю талон о получении налогового заявления (далее – талон) согласно приложению 1 к настоящему Регламенту государственной услуги – 2 (две) минуты;</w:t>
      </w:r>
    </w:p>
    <w:p w:rsidR="005559D2" w:rsidRPr="005559D2" w:rsidRDefault="005559D2" w:rsidP="005559D2">
      <w:pPr>
        <w:pStyle w:val="aa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559D2">
        <w:rPr>
          <w:rFonts w:ascii="Times New Roman" w:hAnsi="Times New Roman" w:cs="Times New Roman"/>
          <w:sz w:val="28"/>
          <w:szCs w:val="28"/>
        </w:rPr>
        <w:t>2) работник, ответственный за обработку документов обрабатывает входные документы:</w:t>
      </w:r>
    </w:p>
    <w:p w:rsidR="005559D2" w:rsidRPr="005559D2" w:rsidRDefault="005559D2" w:rsidP="005559D2">
      <w:pPr>
        <w:pStyle w:val="aa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559D2">
        <w:rPr>
          <w:rFonts w:ascii="Times New Roman" w:hAnsi="Times New Roman" w:cs="Times New Roman"/>
          <w:sz w:val="28"/>
          <w:szCs w:val="28"/>
        </w:rPr>
        <w:t>при постановке на регистрационный учет в качестве электронного налогоплательщика – в течение 1 (одного) рабочего дня со дня приема налогового заявления;</w:t>
      </w:r>
    </w:p>
    <w:p w:rsidR="00DE4DA2" w:rsidRPr="005559D2" w:rsidRDefault="005559D2" w:rsidP="005559D2">
      <w:pPr>
        <w:pStyle w:val="aa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559D2">
        <w:rPr>
          <w:rFonts w:ascii="Times New Roman" w:hAnsi="Times New Roman" w:cs="Times New Roman"/>
          <w:sz w:val="28"/>
          <w:szCs w:val="28"/>
        </w:rPr>
        <w:t>при аннулировании или замене ЭЦП – не позднее 1 (одного) рабочего дня с даты подачи налогового заявления.</w:t>
      </w:r>
    </w:p>
    <w:p w:rsidR="00DE4DA2" w:rsidRPr="00DE4DA2" w:rsidRDefault="00DE4DA2" w:rsidP="00DE4DA2">
      <w:pPr>
        <w:tabs>
          <w:tab w:val="left" w:pos="90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E4DA2" w:rsidRPr="00DE4DA2" w:rsidRDefault="00DE4DA2" w:rsidP="00DE4DA2">
      <w:pPr>
        <w:tabs>
          <w:tab w:val="left" w:pos="993"/>
          <w:tab w:val="left" w:pos="4074"/>
        </w:tabs>
        <w:spacing w:after="0" w:line="300" w:lineRule="exact"/>
        <w:ind w:firstLine="709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  <w:r w:rsidRPr="00DE4DA2">
        <w:rPr>
          <w:rFonts w:ascii="Times New Roman" w:eastAsia="Times New Roman" w:hAnsi="Times New Roman" w:cs="Times New Roman"/>
          <w:b/>
          <w:sz w:val="28"/>
          <w:szCs w:val="28"/>
        </w:rPr>
        <w:t>3. Порядок взаимодействия структурных подразделений (работников) услугодателя в процессе оказания государственной услуги</w:t>
      </w:r>
    </w:p>
    <w:p w:rsidR="00DE4DA2" w:rsidRPr="00DE4DA2" w:rsidRDefault="00DE4DA2" w:rsidP="00DE4DA2">
      <w:pPr>
        <w:tabs>
          <w:tab w:val="left" w:pos="993"/>
          <w:tab w:val="left" w:pos="4074"/>
        </w:tabs>
        <w:spacing w:after="0" w:line="300" w:lineRule="exact"/>
        <w:ind w:firstLine="709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DE4DA2" w:rsidRPr="00DE4DA2" w:rsidRDefault="00DE4DA2" w:rsidP="00DE4DA2">
      <w:pPr>
        <w:numPr>
          <w:ilvl w:val="0"/>
          <w:numId w:val="2"/>
        </w:numPr>
        <w:tabs>
          <w:tab w:val="clear" w:pos="928"/>
          <w:tab w:val="left" w:pos="0"/>
          <w:tab w:val="num" w:pos="426"/>
          <w:tab w:val="left" w:pos="1080"/>
        </w:tabs>
        <w:spacing w:after="0" w:line="300" w:lineRule="exact"/>
        <w:ind w:left="0" w:right="-2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zh-TW"/>
        </w:rPr>
      </w:pPr>
      <w:r w:rsidRPr="00DE4DA2">
        <w:rPr>
          <w:rFonts w:ascii="Times New Roman" w:eastAsia="Times New Roman" w:hAnsi="Times New Roman" w:cs="Times New Roman"/>
          <w:sz w:val="28"/>
          <w:szCs w:val="28"/>
          <w:lang w:eastAsia="zh-TW"/>
        </w:rPr>
        <w:lastRenderedPageBreak/>
        <w:t xml:space="preserve"> В</w:t>
      </w:r>
      <w:r w:rsidRPr="00DE4DA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оцессе оказания государственной услуги</w:t>
      </w:r>
      <w:r w:rsidRPr="00DE4DA2">
        <w:rPr>
          <w:rFonts w:ascii="Times New Roman" w:eastAsia="Times New Roman" w:hAnsi="Times New Roman" w:cs="Times New Roman"/>
          <w:sz w:val="28"/>
          <w:szCs w:val="28"/>
          <w:lang w:eastAsia="zh-TW"/>
        </w:rPr>
        <w:t xml:space="preserve"> участвуют работники ЦПО услугодателя.</w:t>
      </w:r>
    </w:p>
    <w:p w:rsidR="00DE4DA2" w:rsidRPr="00DE4DA2" w:rsidRDefault="00DE4DA2" w:rsidP="00DE4DA2">
      <w:pPr>
        <w:numPr>
          <w:ilvl w:val="0"/>
          <w:numId w:val="2"/>
        </w:numPr>
        <w:tabs>
          <w:tab w:val="clear" w:pos="928"/>
          <w:tab w:val="left" w:pos="0"/>
          <w:tab w:val="num" w:pos="426"/>
          <w:tab w:val="left" w:pos="960"/>
          <w:tab w:val="left" w:pos="1080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E4DA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аботник, ответственный за прием документов, принимает, проверяет, регистрирует и вводит документы, представленные услугополучателем.</w:t>
      </w:r>
    </w:p>
    <w:p w:rsidR="00DE4DA2" w:rsidRPr="00DE4DA2" w:rsidRDefault="00DE4DA2" w:rsidP="00DE4DA2">
      <w:pPr>
        <w:numPr>
          <w:ilvl w:val="0"/>
          <w:numId w:val="2"/>
        </w:numPr>
        <w:tabs>
          <w:tab w:val="clear" w:pos="928"/>
          <w:tab w:val="left" w:pos="0"/>
          <w:tab w:val="num" w:pos="426"/>
          <w:tab w:val="left" w:pos="960"/>
          <w:tab w:val="left" w:pos="1080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E4DA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аботник, ответственный за прием документов, передает документы работнику, ответственному за обработку документов.</w:t>
      </w:r>
    </w:p>
    <w:p w:rsidR="00DE4DA2" w:rsidRPr="00DE4DA2" w:rsidRDefault="00DE4DA2" w:rsidP="00DE4DA2">
      <w:pPr>
        <w:tabs>
          <w:tab w:val="left" w:pos="0"/>
          <w:tab w:val="left" w:pos="960"/>
          <w:tab w:val="left" w:pos="1080"/>
        </w:tabs>
        <w:spacing w:after="0" w:line="240" w:lineRule="auto"/>
        <w:ind w:left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E4DA2" w:rsidRPr="00DE4DA2" w:rsidRDefault="00DE4DA2" w:rsidP="00DE4DA2">
      <w:pPr>
        <w:tabs>
          <w:tab w:val="left" w:pos="0"/>
          <w:tab w:val="left" w:pos="960"/>
          <w:tab w:val="left" w:pos="1080"/>
        </w:tabs>
        <w:spacing w:after="0" w:line="240" w:lineRule="auto"/>
        <w:ind w:left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E4DA2" w:rsidRPr="00DE4DA2" w:rsidRDefault="00DE4DA2" w:rsidP="00DE4DA2">
      <w:pPr>
        <w:tabs>
          <w:tab w:val="left" w:pos="993"/>
          <w:tab w:val="left" w:pos="4074"/>
        </w:tabs>
        <w:spacing w:after="0" w:line="300" w:lineRule="exact"/>
        <w:ind w:firstLine="480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DE4DA2">
        <w:rPr>
          <w:rFonts w:ascii="Times New Roman" w:eastAsia="Times New Roman" w:hAnsi="Times New Roman" w:cs="Times New Roman"/>
          <w:b/>
          <w:sz w:val="28"/>
          <w:szCs w:val="28"/>
        </w:rPr>
        <w:t xml:space="preserve">4. Порядок взаимодействия с </w:t>
      </w:r>
      <w:r w:rsidR="00F75850">
        <w:rPr>
          <w:rFonts w:ascii="Times New Roman" w:eastAsia="Times New Roman" w:hAnsi="Times New Roman" w:cs="Times New Roman"/>
          <w:b/>
          <w:sz w:val="28"/>
          <w:szCs w:val="28"/>
        </w:rPr>
        <w:t>Государственной корпорацией</w:t>
      </w:r>
      <w:r w:rsidRPr="00DE4DA2">
        <w:rPr>
          <w:rFonts w:ascii="Times New Roman" w:eastAsia="Times New Roman" w:hAnsi="Times New Roman" w:cs="Times New Roman"/>
          <w:b/>
          <w:sz w:val="28"/>
          <w:szCs w:val="28"/>
        </w:rPr>
        <w:t xml:space="preserve"> и (или) </w:t>
      </w:r>
    </w:p>
    <w:p w:rsidR="00DE4DA2" w:rsidRPr="00DE4DA2" w:rsidRDefault="00DE4DA2" w:rsidP="00DE4DA2">
      <w:pPr>
        <w:tabs>
          <w:tab w:val="left" w:pos="993"/>
          <w:tab w:val="left" w:pos="4074"/>
        </w:tabs>
        <w:spacing w:after="0" w:line="300" w:lineRule="exact"/>
        <w:ind w:firstLine="480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DE4DA2">
        <w:rPr>
          <w:rFonts w:ascii="Times New Roman" w:eastAsia="Times New Roman" w:hAnsi="Times New Roman" w:cs="Times New Roman"/>
          <w:b/>
          <w:sz w:val="28"/>
          <w:szCs w:val="28"/>
        </w:rPr>
        <w:t>иными услугодателями, а также порядок использования информационных систем в процессе оказания государственной услуги</w:t>
      </w:r>
    </w:p>
    <w:p w:rsidR="00DE4DA2" w:rsidRPr="00DE4DA2" w:rsidRDefault="00DE4DA2" w:rsidP="00DE4DA2">
      <w:pPr>
        <w:tabs>
          <w:tab w:val="left" w:pos="993"/>
          <w:tab w:val="left" w:pos="4074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DE4DA2" w:rsidRPr="00DE4DA2" w:rsidRDefault="00DE4DA2" w:rsidP="00DE4DA2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DE4DA2">
        <w:rPr>
          <w:rFonts w:ascii="Times New Roman" w:eastAsia="Times New Roman" w:hAnsi="Times New Roman" w:cs="Times New Roman"/>
          <w:sz w:val="28"/>
          <w:szCs w:val="28"/>
          <w:lang w:eastAsia="ru-RU"/>
        </w:rPr>
        <w:t>9. Д</w:t>
      </w:r>
      <w:r w:rsidRPr="00DE4DA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иаграмма функционального взаимодействия при оказании государственной услуги через портал, отражающая порядок обращения и последовательности процедур (действий) услугодателя и услугополучателя, приведена в </w:t>
      </w:r>
      <w:hyperlink r:id="rId8" w:history="1">
        <w:r w:rsidRPr="00DE4DA2">
          <w:rPr>
            <w:rFonts w:ascii="Times New Roman" w:eastAsia="Times New Roman" w:hAnsi="Times New Roman" w:cs="Times New Roman"/>
            <w:color w:val="000000"/>
            <w:sz w:val="28"/>
            <w:szCs w:val="28"/>
            <w:lang w:eastAsia="ru-RU"/>
          </w:rPr>
          <w:t xml:space="preserve">приложении </w:t>
        </w:r>
      </w:hyperlink>
      <w:r w:rsidRPr="00DE4DA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2 к настоящему Регламенту государственной услуги:</w:t>
      </w:r>
    </w:p>
    <w:p w:rsidR="00DE4DA2" w:rsidRPr="00DE4DA2" w:rsidRDefault="00DE4DA2" w:rsidP="00DE4DA2">
      <w:pPr>
        <w:numPr>
          <w:ilvl w:val="0"/>
          <w:numId w:val="5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proofErr w:type="gramStart"/>
      <w:r w:rsidRPr="00DE4DA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угополучатель осуществляет регистрацию на портале с помощью своего регистрационного свидетельства электронной цифровой подписи (далее – ЭЦП), которое хранится в интернет – браузере компьютера услугополучателя, при этом системой автоматически подтягивается и сохраняется сведения о услугополучателе с государственной базой данных физических лиц/ государственной базой данных юридических лиц (далее – ГБД ФЛ/ГБД ЮЛ) (осуществляется для незарегистрированных услугополучателей на портале);</w:t>
      </w:r>
      <w:proofErr w:type="gramEnd"/>
    </w:p>
    <w:p w:rsidR="00DE4DA2" w:rsidRPr="00DE4DA2" w:rsidRDefault="00DE4DA2" w:rsidP="00DE4DA2">
      <w:pPr>
        <w:numPr>
          <w:ilvl w:val="0"/>
          <w:numId w:val="5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DE4DA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цесс 1 – процесс ввода услугополучателем индивидуального идентификационного номера/бизнес идентификационного номера (далее –  ИИН/БИН), пароля (процесс авторизации) либо авторизация с помощью регистрационного свидетельства ЭЦП на портал для получения государственной услуги;</w:t>
      </w:r>
    </w:p>
    <w:p w:rsidR="00DE4DA2" w:rsidRPr="00DE4DA2" w:rsidRDefault="00DE4DA2" w:rsidP="00DE4DA2">
      <w:pPr>
        <w:numPr>
          <w:ilvl w:val="0"/>
          <w:numId w:val="5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DE4DA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овие 1 – проверка на портале подлинности данных о зарегистрированном услугополучателе через логин (ИИН/БИН) и пароль, также сведении о услугополучателе;</w:t>
      </w:r>
    </w:p>
    <w:p w:rsidR="00DE4DA2" w:rsidRPr="00DE4DA2" w:rsidRDefault="00DE4DA2" w:rsidP="00DE4DA2">
      <w:pPr>
        <w:numPr>
          <w:ilvl w:val="0"/>
          <w:numId w:val="5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DE4DA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цесс 2 – формирование на портале сообщения об отказе в авторизации в связи с имеющимися нарушениями в данных услугополучателя;</w:t>
      </w:r>
    </w:p>
    <w:p w:rsidR="00DE4DA2" w:rsidRPr="00DE4DA2" w:rsidRDefault="00DE4DA2" w:rsidP="00DE4DA2">
      <w:pPr>
        <w:numPr>
          <w:ilvl w:val="0"/>
          <w:numId w:val="5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proofErr w:type="gramStart"/>
      <w:r w:rsidRPr="00DE4DA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цесс 3 – выбор услугополучателем государственной услуги, указанной в настоящем Регламенте государственной услуги, вывод на экран формы запроса для оказания государственной услуги и заполнение услугополучателем формы (ввод данных) с учетом ее структуры и форматных требований, а также автоматически запрос через шлюз электронного правительства (далее – ШЭП) о данных услугополучателя в ГБД ФЛ/ГБД ЮЛ;</w:t>
      </w:r>
      <w:proofErr w:type="gramEnd"/>
    </w:p>
    <w:p w:rsidR="00DE4DA2" w:rsidRPr="00DE4DA2" w:rsidRDefault="00DE4DA2" w:rsidP="00DE4DA2">
      <w:pPr>
        <w:numPr>
          <w:ilvl w:val="0"/>
          <w:numId w:val="5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DE4DA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овие 2 – проверка данных услугополучателя на ГБД ФЛ/ГБД ЮЛ;</w:t>
      </w:r>
    </w:p>
    <w:p w:rsidR="00DE4DA2" w:rsidRPr="00DE4DA2" w:rsidRDefault="00DE4DA2" w:rsidP="00DE4DA2">
      <w:pPr>
        <w:numPr>
          <w:ilvl w:val="0"/>
          <w:numId w:val="5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DE4DA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оцесс 4 – формирование сообщения об отказе в запрашиваемой государственной услуге в связи с </w:t>
      </w:r>
      <w:proofErr w:type="gramStart"/>
      <w:r w:rsidRPr="00DE4DA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е подтверждением</w:t>
      </w:r>
      <w:proofErr w:type="gramEnd"/>
      <w:r w:rsidRPr="00DE4DA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данных услугополучателя в ГБД ФЛ/ГБД ЮЛ;</w:t>
      </w:r>
    </w:p>
    <w:p w:rsidR="00DE4DA2" w:rsidRPr="00DE4DA2" w:rsidRDefault="00DE4DA2" w:rsidP="00DE4DA2">
      <w:pPr>
        <w:numPr>
          <w:ilvl w:val="0"/>
          <w:numId w:val="5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DE4DA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>процесс 5 – выбор услугополучателем регистрационного свидетельства ЭЦП для удостоверения, подписания запроса;</w:t>
      </w:r>
    </w:p>
    <w:p w:rsidR="00DE4DA2" w:rsidRPr="00DE4DA2" w:rsidRDefault="00DE4DA2" w:rsidP="00DE4DA2">
      <w:pPr>
        <w:numPr>
          <w:ilvl w:val="0"/>
          <w:numId w:val="5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DE4DA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условие 3 – проверка на портале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</w:t>
      </w:r>
      <w:proofErr w:type="gramStart"/>
      <w:r w:rsidRPr="00DE4DA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казанным</w:t>
      </w:r>
      <w:proofErr w:type="gramEnd"/>
      <w:r w:rsidRPr="00DE4DA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в запросе и ИИН/БИН указанным в регистрационном свидетельстве ЭЦП);</w:t>
      </w:r>
    </w:p>
    <w:p w:rsidR="00DE4DA2" w:rsidRPr="00DE4DA2" w:rsidRDefault="00DE4DA2" w:rsidP="00DE4DA2">
      <w:pPr>
        <w:numPr>
          <w:ilvl w:val="0"/>
          <w:numId w:val="5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DE4DA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оцесс 6 – формирование сообщения об отказе в запрашиваемой государственной услуге в связи с </w:t>
      </w:r>
      <w:proofErr w:type="gramStart"/>
      <w:r w:rsidRPr="00DE4DA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е подтверждением</w:t>
      </w:r>
      <w:proofErr w:type="gramEnd"/>
      <w:r w:rsidRPr="00DE4DA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одлинности ЭЦП услугополучателя;</w:t>
      </w:r>
    </w:p>
    <w:p w:rsidR="00DE4DA2" w:rsidRPr="00DE4DA2" w:rsidRDefault="00DE4DA2" w:rsidP="00DE4DA2">
      <w:pPr>
        <w:numPr>
          <w:ilvl w:val="0"/>
          <w:numId w:val="5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DE4DA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оцесс 7 – удостоверение запроса для оказания государственной услуги посредством ЭЦП услугополучателя и направление электронного документа (запроса) через ШЭП  в ИС ИНИС  для обработки услугодателем;</w:t>
      </w:r>
    </w:p>
    <w:p w:rsidR="00DE4DA2" w:rsidRPr="00DE4DA2" w:rsidRDefault="00DE4DA2" w:rsidP="00DE4DA2">
      <w:pPr>
        <w:numPr>
          <w:ilvl w:val="0"/>
          <w:numId w:val="5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DE4DA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оцесс 8 – регистрация электронного документа в ИС ИНИС;</w:t>
      </w:r>
    </w:p>
    <w:p w:rsidR="00DE4DA2" w:rsidRPr="00DE4DA2" w:rsidRDefault="00DE4DA2" w:rsidP="00DE4DA2">
      <w:pPr>
        <w:numPr>
          <w:ilvl w:val="0"/>
          <w:numId w:val="5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DE4DA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условие 4 – проверка (обработка) запроса услугодателем;</w:t>
      </w:r>
    </w:p>
    <w:p w:rsidR="00DE4DA2" w:rsidRPr="00DE4DA2" w:rsidRDefault="00DE4DA2" w:rsidP="00DE4DA2">
      <w:pPr>
        <w:numPr>
          <w:ilvl w:val="0"/>
          <w:numId w:val="5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DE4DA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оцесс 9 – формирование мотивированного ответа об отказе в ИС ИНИС, в связи с отсутствием в ИС ИНИС налогоплательщика с указанными реквизитами;</w:t>
      </w:r>
    </w:p>
    <w:p w:rsidR="00DE4DA2" w:rsidRPr="00DE4DA2" w:rsidRDefault="00DE4DA2" w:rsidP="00DE4DA2">
      <w:pPr>
        <w:numPr>
          <w:ilvl w:val="0"/>
          <w:numId w:val="5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  <w:lang w:val="x-none" w:eastAsia="x-none"/>
        </w:rPr>
      </w:pPr>
      <w:r w:rsidRPr="00DE4DA2">
        <w:rPr>
          <w:rFonts w:ascii="Times New Roman" w:eastAsia="Calibri" w:hAnsi="Times New Roman" w:cs="Times New Roman"/>
          <w:color w:val="000000"/>
          <w:sz w:val="28"/>
          <w:szCs w:val="28"/>
          <w:lang w:eastAsia="x-none"/>
        </w:rPr>
        <w:t xml:space="preserve"> </w:t>
      </w:r>
      <w:r w:rsidRPr="00DE4DA2">
        <w:rPr>
          <w:rFonts w:ascii="Times New Roman" w:eastAsia="Calibri" w:hAnsi="Times New Roman" w:cs="Times New Roman"/>
          <w:color w:val="000000"/>
          <w:sz w:val="28"/>
          <w:szCs w:val="28"/>
          <w:lang w:val="x-none" w:eastAsia="x-none"/>
        </w:rPr>
        <w:t>процесс 10 – получение услугополучателем результата государственной услуги сформированного в ИС ИНИС. Электронный документ формируется с использованием ЭЦП уполномоченного лица услугодателя.</w:t>
      </w:r>
    </w:p>
    <w:p w:rsidR="00DE4DA2" w:rsidRPr="00DE4DA2" w:rsidRDefault="00DE4DA2" w:rsidP="00DE4DA2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  <w:lang w:val="x-none" w:eastAsia="x-none"/>
        </w:rPr>
      </w:pPr>
      <w:r w:rsidRPr="00DE4DA2">
        <w:rPr>
          <w:rFonts w:ascii="Times New Roman" w:eastAsia="Calibri" w:hAnsi="Times New Roman" w:cs="Times New Roman"/>
          <w:sz w:val="28"/>
          <w:szCs w:val="28"/>
          <w:lang w:eastAsia="x-none"/>
        </w:rPr>
        <w:t xml:space="preserve">10. </w:t>
      </w:r>
      <w:r w:rsidRPr="00DE4DA2">
        <w:rPr>
          <w:rFonts w:ascii="Times New Roman" w:eastAsia="Calibri" w:hAnsi="Times New Roman" w:cs="Times New Roman"/>
          <w:sz w:val="28"/>
          <w:szCs w:val="28"/>
          <w:lang w:val="x-none" w:eastAsia="x-none"/>
        </w:rPr>
        <w:t>Процедура (действия) услугодателя по оказанию государственной услуги при</w:t>
      </w:r>
      <w:r w:rsidRPr="00DE4DA2">
        <w:rPr>
          <w:rFonts w:ascii="Times New Roman" w:eastAsia="Calibri" w:hAnsi="Times New Roman" w:cs="Times New Roman"/>
          <w:sz w:val="28"/>
          <w:szCs w:val="28"/>
          <w:lang w:val="kk-KZ" w:eastAsia="x-none"/>
        </w:rPr>
        <w:t xml:space="preserve"> представлении услугополучателем документов в </w:t>
      </w:r>
      <w:r w:rsidR="00F75850">
        <w:rPr>
          <w:rFonts w:ascii="Times New Roman" w:eastAsia="Calibri" w:hAnsi="Times New Roman" w:cs="Times New Roman"/>
          <w:sz w:val="28"/>
          <w:szCs w:val="28"/>
          <w:lang w:val="kk-KZ" w:eastAsia="x-none"/>
        </w:rPr>
        <w:t>Государственную корпорацию</w:t>
      </w:r>
      <w:r w:rsidRPr="00DE4DA2">
        <w:rPr>
          <w:rFonts w:ascii="Times New Roman" w:eastAsia="Calibri" w:hAnsi="Times New Roman" w:cs="Times New Roman"/>
          <w:sz w:val="28"/>
          <w:szCs w:val="28"/>
          <w:lang w:val="kk-KZ" w:eastAsia="x-none"/>
        </w:rPr>
        <w:t xml:space="preserve"> в явочном порядке на бумажном носителе:</w:t>
      </w:r>
    </w:p>
    <w:p w:rsidR="00DE4DA2" w:rsidRPr="00DE4DA2" w:rsidRDefault="00DE4DA2" w:rsidP="00DE4DA2">
      <w:pPr>
        <w:numPr>
          <w:ilvl w:val="0"/>
          <w:numId w:val="6"/>
        </w:numPr>
        <w:tabs>
          <w:tab w:val="left" w:pos="142"/>
        </w:tabs>
        <w:spacing w:after="0" w:line="240" w:lineRule="auto"/>
        <w:ind w:left="0" w:firstLine="710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val="kk-KZ" w:eastAsia="ru-RU"/>
        </w:rPr>
      </w:pPr>
      <w:r w:rsidRPr="00DE4DA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работник </w:t>
      </w:r>
      <w:r w:rsidR="00F7585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Государственной корпорации</w:t>
      </w:r>
      <w:r w:rsidRPr="00DE4DA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инимает</w:t>
      </w:r>
      <w:r w:rsidRPr="00DE4DA2">
        <w:rPr>
          <w:rFonts w:ascii="Times New Roman" w:eastAsia="Times New Roman" w:hAnsi="Times New Roman" w:cs="Times New Roman"/>
          <w:sz w:val="28"/>
          <w:szCs w:val="28"/>
          <w:lang w:val="kk-KZ" w:eastAsia="ru-RU"/>
        </w:rPr>
        <w:t xml:space="preserve">, проверяет документы, представленные услугополучателем в </w:t>
      </w:r>
      <w:r w:rsidR="00F75850">
        <w:rPr>
          <w:rFonts w:ascii="Times New Roman" w:eastAsia="Times New Roman" w:hAnsi="Times New Roman" w:cs="Times New Roman"/>
          <w:sz w:val="28"/>
          <w:szCs w:val="28"/>
          <w:lang w:val="kk-KZ" w:eastAsia="ru-RU"/>
        </w:rPr>
        <w:t>Государственную корпорацию</w:t>
      </w:r>
      <w:r w:rsidRPr="00DE4DA2">
        <w:rPr>
          <w:rFonts w:ascii="Times New Roman" w:eastAsia="Times New Roman" w:hAnsi="Times New Roman" w:cs="Times New Roman"/>
          <w:sz w:val="28"/>
          <w:szCs w:val="28"/>
          <w:lang w:val="kk-KZ" w:eastAsia="ru-RU"/>
        </w:rPr>
        <w:t>, направляет услугополучателя в сектор самообслуживания «</w:t>
      </w:r>
      <w:r w:rsidRPr="00DE4DA2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onnection</w:t>
      </w:r>
      <w:r w:rsidRPr="00DE4DA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DE4DA2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oint</w:t>
      </w:r>
      <w:r w:rsidRPr="00DE4DA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» </w:t>
      </w:r>
      <w:r w:rsidRPr="00DE4DA2">
        <w:rPr>
          <w:rFonts w:ascii="Times New Roman" w:eastAsia="Times New Roman" w:hAnsi="Times New Roman" w:cs="Times New Roman"/>
          <w:sz w:val="28"/>
          <w:szCs w:val="28"/>
          <w:lang w:val="kk-KZ" w:eastAsia="ru-RU"/>
        </w:rPr>
        <w:t>– 10 (десять) минут;</w:t>
      </w:r>
    </w:p>
    <w:p w:rsidR="00DE4DA2" w:rsidRPr="00DE4DA2" w:rsidRDefault="00DE4DA2" w:rsidP="00DE4DA2">
      <w:pPr>
        <w:numPr>
          <w:ilvl w:val="0"/>
          <w:numId w:val="6"/>
        </w:numPr>
        <w:tabs>
          <w:tab w:val="left" w:pos="142"/>
        </w:tabs>
        <w:spacing w:after="0" w:line="240" w:lineRule="auto"/>
        <w:ind w:left="0" w:firstLine="71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DE4DA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услугополучатель осуществляет действия, указанные в             пункте 9 настоящего Регламента государственной услуги. </w:t>
      </w:r>
    </w:p>
    <w:p w:rsidR="00DE4DA2" w:rsidRPr="00F737FA" w:rsidRDefault="00F737FA" w:rsidP="00DE4DA2">
      <w:pPr>
        <w:tabs>
          <w:tab w:val="left" w:pos="0"/>
          <w:tab w:val="left" w:pos="960"/>
          <w:tab w:val="left" w:pos="108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737FA">
        <w:rPr>
          <w:rFonts w:ascii="Times New Roman" w:hAnsi="Times New Roman" w:cs="Times New Roman"/>
          <w:sz w:val="28"/>
          <w:szCs w:val="28"/>
        </w:rPr>
        <w:t xml:space="preserve">11. Справочники бизнес-процессов оказания государственной услуги «Регистрационный учет в качестве электронного налогоплательщика» приведены в </w:t>
      </w:r>
      <w:hyperlink r:id="rId9" w:anchor="z393" w:history="1">
        <w:r w:rsidRPr="00F737FA">
          <w:rPr>
            <w:rStyle w:val="ab"/>
            <w:color w:val="auto"/>
            <w:sz w:val="28"/>
            <w:szCs w:val="28"/>
            <w:u w:val="none"/>
          </w:rPr>
          <w:t>приложениях 3</w:t>
        </w:r>
      </w:hyperlink>
      <w:r w:rsidRPr="00F737FA">
        <w:rPr>
          <w:rFonts w:ascii="Times New Roman" w:hAnsi="Times New Roman" w:cs="Times New Roman"/>
          <w:sz w:val="28"/>
          <w:szCs w:val="28"/>
        </w:rPr>
        <w:t xml:space="preserve">, </w:t>
      </w:r>
      <w:hyperlink r:id="rId10" w:anchor="z394" w:history="1">
        <w:r w:rsidRPr="00F737FA">
          <w:rPr>
            <w:rStyle w:val="ab"/>
            <w:color w:val="auto"/>
            <w:sz w:val="28"/>
            <w:szCs w:val="28"/>
            <w:u w:val="none"/>
          </w:rPr>
          <w:t>4</w:t>
        </w:r>
      </w:hyperlink>
      <w:r w:rsidRPr="00F737FA">
        <w:rPr>
          <w:rFonts w:ascii="Times New Roman" w:hAnsi="Times New Roman" w:cs="Times New Roman"/>
          <w:sz w:val="28"/>
          <w:szCs w:val="28"/>
        </w:rPr>
        <w:t xml:space="preserve"> и </w:t>
      </w:r>
      <w:hyperlink r:id="rId11" w:anchor="z395" w:history="1">
        <w:r w:rsidRPr="00F737FA">
          <w:rPr>
            <w:rStyle w:val="ab"/>
            <w:color w:val="auto"/>
            <w:sz w:val="28"/>
            <w:szCs w:val="28"/>
            <w:u w:val="none"/>
          </w:rPr>
          <w:t>5</w:t>
        </w:r>
      </w:hyperlink>
      <w:r w:rsidRPr="00F737FA">
        <w:rPr>
          <w:rFonts w:ascii="Times New Roman" w:hAnsi="Times New Roman" w:cs="Times New Roman"/>
          <w:sz w:val="28"/>
          <w:szCs w:val="28"/>
        </w:rPr>
        <w:t xml:space="preserve"> к настоящему Регламенту государственной услуги.</w:t>
      </w:r>
    </w:p>
    <w:p w:rsidR="00DE4DA2" w:rsidRPr="00DE4DA2" w:rsidRDefault="00DE4DA2" w:rsidP="00DE4DA2">
      <w:pPr>
        <w:spacing w:after="0" w:line="240" w:lineRule="auto"/>
        <w:ind w:left="426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</w:p>
    <w:p w:rsidR="00DE4DA2" w:rsidRPr="00DE4DA2" w:rsidRDefault="00DE4DA2" w:rsidP="00DE4DA2">
      <w:pPr>
        <w:rPr>
          <w:rFonts w:ascii="Times New Roman" w:eastAsia="Times New Roman" w:hAnsi="Times New Roman" w:cs="Times New Roman"/>
          <w:sz w:val="24"/>
          <w:szCs w:val="28"/>
          <w:lang w:eastAsia="ru-RU"/>
        </w:rPr>
      </w:pPr>
      <w:r w:rsidRPr="00DE4DA2">
        <w:rPr>
          <w:rFonts w:ascii="Times New Roman" w:eastAsia="Times New Roman" w:hAnsi="Times New Roman" w:cs="Times New Roman"/>
          <w:sz w:val="24"/>
          <w:szCs w:val="28"/>
          <w:lang w:eastAsia="ru-RU"/>
        </w:rPr>
        <w:br w:type="page"/>
      </w:r>
    </w:p>
    <w:p w:rsidR="00DE4DA2" w:rsidRPr="00DE4DA2" w:rsidRDefault="00DE4DA2" w:rsidP="00DE4DA2">
      <w:pPr>
        <w:spacing w:after="0" w:line="240" w:lineRule="auto"/>
        <w:ind w:left="426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</w:p>
    <w:p w:rsidR="00DE4DA2" w:rsidRPr="00DE4DA2" w:rsidRDefault="00DE4DA2" w:rsidP="00DE4DA2">
      <w:pPr>
        <w:spacing w:after="0" w:line="240" w:lineRule="auto"/>
        <w:ind w:left="5580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DE4DA2">
        <w:rPr>
          <w:rFonts w:ascii="Times New Roman" w:eastAsia="Times New Roman" w:hAnsi="Times New Roman" w:cs="Times New Roman"/>
          <w:sz w:val="20"/>
          <w:szCs w:val="20"/>
          <w:lang w:eastAsia="ru-RU"/>
        </w:rPr>
        <w:t>Приложение 1</w:t>
      </w:r>
    </w:p>
    <w:p w:rsidR="00DE4DA2" w:rsidRPr="00DE4DA2" w:rsidRDefault="00DE4DA2" w:rsidP="00DE4DA2">
      <w:pPr>
        <w:spacing w:after="0" w:line="240" w:lineRule="auto"/>
        <w:ind w:left="5580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DE4DA2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к Регламенту государственной услуги </w:t>
      </w:r>
    </w:p>
    <w:p w:rsidR="00DE4DA2" w:rsidRPr="00DE4DA2" w:rsidRDefault="00DE4DA2" w:rsidP="00DE4DA2">
      <w:pPr>
        <w:spacing w:after="0" w:line="240" w:lineRule="auto"/>
        <w:ind w:left="5580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DE4DA2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«Регистрационный учет в качестве электронного налогоплательщика» </w:t>
      </w:r>
    </w:p>
    <w:p w:rsidR="00DE4DA2" w:rsidRPr="00DE4DA2" w:rsidRDefault="00DE4DA2" w:rsidP="00DE4DA2">
      <w:pPr>
        <w:spacing w:after="0" w:line="240" w:lineRule="auto"/>
        <w:ind w:left="5580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DE4DA2" w:rsidRPr="00DE4DA2" w:rsidRDefault="00DE4DA2" w:rsidP="00DE4DA2">
      <w:pPr>
        <w:spacing w:after="0" w:line="240" w:lineRule="auto"/>
        <w:ind w:left="5580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DE4DA2">
        <w:rPr>
          <w:rFonts w:ascii="Times New Roman" w:eastAsia="Times New Roman" w:hAnsi="Times New Roman" w:cs="Times New Roman"/>
          <w:sz w:val="20"/>
          <w:szCs w:val="20"/>
          <w:lang w:eastAsia="ru-RU"/>
        </w:rPr>
        <w:t>форма</w:t>
      </w:r>
    </w:p>
    <w:p w:rsidR="00DE4DA2" w:rsidRPr="00DE4DA2" w:rsidRDefault="00DE4DA2" w:rsidP="00DE4DA2">
      <w:pPr>
        <w:tabs>
          <w:tab w:val="left" w:pos="993"/>
        </w:tabs>
        <w:spacing w:after="0" w:line="300" w:lineRule="exact"/>
        <w:ind w:left="5387"/>
        <w:jc w:val="both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DE4DA2" w:rsidRPr="00DE4DA2" w:rsidRDefault="00DE4DA2" w:rsidP="00DE4DA2">
      <w:pPr>
        <w:tabs>
          <w:tab w:val="left" w:pos="993"/>
        </w:tabs>
        <w:spacing w:after="0" w:line="300" w:lineRule="exact"/>
        <w:ind w:left="5387"/>
        <w:jc w:val="both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DE4DA2" w:rsidRPr="00DE4DA2" w:rsidRDefault="00DE4DA2" w:rsidP="00DE4DA2">
      <w:pPr>
        <w:tabs>
          <w:tab w:val="left" w:pos="993"/>
        </w:tabs>
        <w:spacing w:after="0" w:line="300" w:lineRule="exact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  <w:r w:rsidRPr="00DE4DA2">
        <w:rPr>
          <w:rFonts w:ascii="Times New Roman" w:eastAsia="Times New Roman" w:hAnsi="Times New Roman" w:cs="Times New Roman"/>
          <w:sz w:val="20"/>
          <w:szCs w:val="20"/>
          <w:lang w:eastAsia="ru-RU"/>
        </w:rPr>
        <w:t>Талон о получении налогового заявления</w:t>
      </w:r>
    </w:p>
    <w:p w:rsidR="00DE4DA2" w:rsidRPr="00DE4DA2" w:rsidRDefault="00DE4DA2" w:rsidP="00DE4DA2">
      <w:pPr>
        <w:spacing w:after="0" w:line="300" w:lineRule="exact"/>
        <w:ind w:firstLine="400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DE4DA2">
        <w:rPr>
          <w:rFonts w:ascii="Times New Roman" w:eastAsia="Times New Roman" w:hAnsi="Times New Roman" w:cs="Times New Roman"/>
          <w:sz w:val="20"/>
          <w:szCs w:val="20"/>
          <w:lang w:eastAsia="ru-RU"/>
        </w:rPr>
        <w:t>  </w:t>
      </w:r>
    </w:p>
    <w:p w:rsidR="00DE4DA2" w:rsidRPr="00DE4DA2" w:rsidRDefault="00DE4DA2" w:rsidP="00DE4DA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  <w:r w:rsidRPr="00DE4DA2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w:drawing>
          <wp:inline distT="0" distB="0" distL="0" distR="0" wp14:anchorId="796D2E10" wp14:editId="6C8D1472">
            <wp:extent cx="552450" cy="495300"/>
            <wp:effectExtent l="0" t="0" r="0" b="0"/>
            <wp:docPr id="1" name="Рисунок 0" descr="Описание: LOGO MGD (2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0" descr="Описание: LOGO MGD (2).jp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450" cy="495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E4DA2"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t>Управление государственных доходов по _______________ Департамента государственных доходов по ______________ области (городу)  Комитета государственных доходов</w:t>
      </w:r>
    </w:p>
    <w:p w:rsidR="00DE4DA2" w:rsidRPr="00DE4DA2" w:rsidRDefault="00DE4DA2" w:rsidP="00DE4DA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DE4DA2"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t>Министерства финансов Республики Казахстан</w:t>
      </w:r>
    </w:p>
    <w:p w:rsidR="00DE4DA2" w:rsidRPr="00DE4DA2" w:rsidRDefault="00DE4DA2" w:rsidP="00DE4DA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spacing w:after="0" w:line="240" w:lineRule="auto"/>
        <w:ind w:firstLine="426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DE4DA2"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t> </w:t>
      </w:r>
    </w:p>
    <w:p w:rsidR="00DE4DA2" w:rsidRPr="00DE4DA2" w:rsidRDefault="00DE4DA2" w:rsidP="00DE4DA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spacing w:after="0" w:line="240" w:lineRule="auto"/>
        <w:ind w:firstLine="426"/>
        <w:rPr>
          <w:rFonts w:ascii="Times New Roman" w:eastAsia="Times New Roman" w:hAnsi="Times New Roman" w:cs="Times New Roman"/>
          <w:bCs/>
          <w:iCs/>
          <w:sz w:val="20"/>
          <w:szCs w:val="20"/>
          <w:lang w:eastAsia="ru-RU"/>
        </w:rPr>
      </w:pPr>
      <w:r w:rsidRPr="00DE4DA2">
        <w:rPr>
          <w:rFonts w:ascii="Times New Roman" w:eastAsia="Times New Roman" w:hAnsi="Times New Roman" w:cs="Times New Roman"/>
          <w:bCs/>
          <w:iCs/>
          <w:sz w:val="20"/>
          <w:szCs w:val="20"/>
          <w:lang w:eastAsia="ru-RU"/>
        </w:rPr>
        <w:t>Наименование и ИИН /БИН налогоплательщика: __________________________________</w:t>
      </w:r>
    </w:p>
    <w:p w:rsidR="00DE4DA2" w:rsidRPr="00DE4DA2" w:rsidRDefault="00DE4DA2" w:rsidP="00DE4DA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spacing w:after="0" w:line="240" w:lineRule="auto"/>
        <w:ind w:firstLine="426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DE4DA2">
        <w:rPr>
          <w:rFonts w:ascii="Times New Roman" w:eastAsia="Times New Roman" w:hAnsi="Times New Roman" w:cs="Times New Roman"/>
          <w:sz w:val="20"/>
          <w:szCs w:val="20"/>
          <w:lang w:eastAsia="ru-RU"/>
        </w:rPr>
        <w:t>____________________________________________________________________________</w:t>
      </w:r>
    </w:p>
    <w:p w:rsidR="00DE4DA2" w:rsidRPr="00DE4DA2" w:rsidRDefault="00DE4DA2" w:rsidP="00DE4DA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spacing w:after="0" w:line="240" w:lineRule="auto"/>
        <w:ind w:firstLine="426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DE4DA2">
        <w:rPr>
          <w:rFonts w:ascii="Times New Roman" w:eastAsia="Times New Roman" w:hAnsi="Times New Roman" w:cs="Times New Roman"/>
          <w:bCs/>
          <w:iCs/>
          <w:sz w:val="20"/>
          <w:szCs w:val="20"/>
          <w:lang w:eastAsia="ru-RU"/>
        </w:rPr>
        <w:t>Наименование входного документа:_____________________________________________</w:t>
      </w:r>
    </w:p>
    <w:p w:rsidR="00DE4DA2" w:rsidRPr="00DE4DA2" w:rsidRDefault="00DE4DA2" w:rsidP="00DE4DA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spacing w:after="0" w:line="240" w:lineRule="auto"/>
        <w:ind w:firstLine="426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DE4DA2">
        <w:rPr>
          <w:rFonts w:ascii="Times New Roman" w:eastAsia="Times New Roman" w:hAnsi="Times New Roman" w:cs="Times New Roman"/>
          <w:sz w:val="20"/>
          <w:szCs w:val="20"/>
          <w:lang w:eastAsia="ru-RU"/>
        </w:rPr>
        <w:t>____________________________________________________________________________</w:t>
      </w:r>
    </w:p>
    <w:p w:rsidR="00DE4DA2" w:rsidRPr="00DE4DA2" w:rsidRDefault="00DE4DA2" w:rsidP="00DE4DA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spacing w:after="0" w:line="240" w:lineRule="auto"/>
        <w:ind w:firstLine="426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DE4DA2">
        <w:rPr>
          <w:rFonts w:ascii="Times New Roman" w:eastAsia="Times New Roman" w:hAnsi="Times New Roman" w:cs="Times New Roman"/>
          <w:bCs/>
          <w:iCs/>
          <w:sz w:val="20"/>
          <w:szCs w:val="20"/>
          <w:lang w:eastAsia="ru-RU"/>
        </w:rPr>
        <w:t>Дата принятия входного документа:</w:t>
      </w:r>
      <w:r w:rsidRPr="00DE4DA2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_____________________________________________</w:t>
      </w:r>
    </w:p>
    <w:p w:rsidR="00DE4DA2" w:rsidRPr="00DE4DA2" w:rsidRDefault="00DE4DA2" w:rsidP="00DE4DA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spacing w:after="0" w:line="240" w:lineRule="auto"/>
        <w:ind w:firstLine="426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DE4DA2">
        <w:rPr>
          <w:rFonts w:ascii="Times New Roman" w:eastAsia="Times New Roman" w:hAnsi="Times New Roman" w:cs="Times New Roman"/>
          <w:bCs/>
          <w:iCs/>
          <w:sz w:val="20"/>
          <w:szCs w:val="20"/>
          <w:lang w:eastAsia="ru-RU"/>
        </w:rPr>
        <w:t>Регистрационный номер:</w:t>
      </w:r>
      <w:r w:rsidRPr="00DE4DA2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______________________________________________________</w:t>
      </w:r>
    </w:p>
    <w:p w:rsidR="00DE4DA2" w:rsidRPr="00DE4DA2" w:rsidRDefault="00DE4DA2" w:rsidP="00DE4DA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spacing w:after="0" w:line="240" w:lineRule="auto"/>
        <w:ind w:firstLine="426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DE4DA2">
        <w:rPr>
          <w:rFonts w:ascii="Times New Roman" w:eastAsia="Times New Roman" w:hAnsi="Times New Roman" w:cs="Times New Roman"/>
          <w:bCs/>
          <w:iCs/>
          <w:sz w:val="20"/>
          <w:szCs w:val="20"/>
          <w:lang w:eastAsia="ru-RU"/>
        </w:rPr>
        <w:t>Наименование выходного документа: ___________________________________________</w:t>
      </w:r>
    </w:p>
    <w:p w:rsidR="00DE4DA2" w:rsidRPr="00DE4DA2" w:rsidRDefault="00DE4DA2" w:rsidP="00DE4DA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spacing w:after="0" w:line="240" w:lineRule="auto"/>
        <w:ind w:firstLine="426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DE4DA2">
        <w:rPr>
          <w:rFonts w:ascii="Times New Roman" w:eastAsia="Times New Roman" w:hAnsi="Times New Roman" w:cs="Times New Roman"/>
          <w:sz w:val="20"/>
          <w:szCs w:val="20"/>
          <w:lang w:eastAsia="ru-RU"/>
        </w:rPr>
        <w:t>____________________________________________________________________________</w:t>
      </w:r>
    </w:p>
    <w:p w:rsidR="00DE4DA2" w:rsidRPr="00DE4DA2" w:rsidRDefault="00DE4DA2" w:rsidP="00DE4DA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spacing w:after="0" w:line="240" w:lineRule="auto"/>
        <w:ind w:firstLine="426"/>
        <w:rPr>
          <w:rFonts w:ascii="Times New Roman" w:eastAsia="Times New Roman" w:hAnsi="Times New Roman" w:cs="Times New Roman"/>
          <w:bCs/>
          <w:iCs/>
          <w:sz w:val="20"/>
          <w:szCs w:val="20"/>
          <w:lang w:eastAsia="ru-RU"/>
        </w:rPr>
      </w:pPr>
      <w:r w:rsidRPr="00DE4DA2">
        <w:rPr>
          <w:rFonts w:ascii="Times New Roman" w:eastAsia="Times New Roman" w:hAnsi="Times New Roman" w:cs="Times New Roman"/>
          <w:bCs/>
          <w:iCs/>
          <w:sz w:val="20"/>
          <w:szCs w:val="20"/>
          <w:lang w:eastAsia="ru-RU"/>
        </w:rPr>
        <w:t xml:space="preserve">Срок подготовки выходного документа согласно </w:t>
      </w:r>
      <w:proofErr w:type="gramStart"/>
      <w:r w:rsidRPr="00DE4DA2">
        <w:rPr>
          <w:rFonts w:ascii="Times New Roman" w:eastAsia="Times New Roman" w:hAnsi="Times New Roman" w:cs="Times New Roman"/>
          <w:bCs/>
          <w:iCs/>
          <w:sz w:val="20"/>
          <w:szCs w:val="20"/>
          <w:lang w:eastAsia="ru-RU"/>
        </w:rPr>
        <w:t>налоговому</w:t>
      </w:r>
      <w:proofErr w:type="gramEnd"/>
      <w:r w:rsidRPr="00DE4DA2">
        <w:rPr>
          <w:rFonts w:ascii="Times New Roman" w:eastAsia="Times New Roman" w:hAnsi="Times New Roman" w:cs="Times New Roman"/>
          <w:bCs/>
          <w:iCs/>
          <w:sz w:val="20"/>
          <w:szCs w:val="20"/>
          <w:lang w:eastAsia="ru-RU"/>
        </w:rPr>
        <w:t xml:space="preserve"> </w:t>
      </w:r>
    </w:p>
    <w:p w:rsidR="00DE4DA2" w:rsidRPr="00DE4DA2" w:rsidRDefault="00DE4DA2" w:rsidP="00DE4DA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spacing w:after="0" w:line="240" w:lineRule="auto"/>
        <w:ind w:firstLine="426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DE4DA2">
        <w:rPr>
          <w:rFonts w:ascii="Times New Roman" w:eastAsia="Times New Roman" w:hAnsi="Times New Roman" w:cs="Times New Roman"/>
          <w:bCs/>
          <w:iCs/>
          <w:sz w:val="20"/>
          <w:szCs w:val="20"/>
          <w:lang w:eastAsia="ru-RU"/>
        </w:rPr>
        <w:t>законодательству:</w:t>
      </w:r>
      <w:r w:rsidRPr="00DE4DA2">
        <w:rPr>
          <w:rFonts w:ascii="Times New Roman" w:eastAsia="Times New Roman" w:hAnsi="Times New Roman" w:cs="Times New Roman"/>
          <w:sz w:val="20"/>
          <w:szCs w:val="20"/>
          <w:lang w:eastAsia="ru-RU"/>
        </w:rPr>
        <w:t>____________________________________________________________</w:t>
      </w:r>
    </w:p>
    <w:p w:rsidR="00DE4DA2" w:rsidRPr="00DE4DA2" w:rsidRDefault="00DE4DA2" w:rsidP="00DE4DA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spacing w:after="0" w:line="240" w:lineRule="auto"/>
        <w:ind w:firstLine="426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DE4DA2">
        <w:rPr>
          <w:rFonts w:ascii="Times New Roman" w:eastAsia="Times New Roman" w:hAnsi="Times New Roman" w:cs="Times New Roman"/>
          <w:bCs/>
          <w:iCs/>
          <w:sz w:val="20"/>
          <w:szCs w:val="20"/>
          <w:lang w:eastAsia="ru-RU"/>
        </w:rPr>
        <w:t xml:space="preserve">Номер «окна» для выдачи выходного документа: </w:t>
      </w:r>
      <w:r w:rsidRPr="00DE4DA2">
        <w:rPr>
          <w:rFonts w:ascii="Times New Roman" w:eastAsia="Times New Roman" w:hAnsi="Times New Roman" w:cs="Times New Roman"/>
          <w:sz w:val="20"/>
          <w:szCs w:val="20"/>
          <w:lang w:eastAsia="ru-RU"/>
        </w:rPr>
        <w:t>_________________________________</w:t>
      </w:r>
    </w:p>
    <w:p w:rsidR="00DE4DA2" w:rsidRPr="00DE4DA2" w:rsidRDefault="00DE4DA2" w:rsidP="00DE4DA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spacing w:after="0" w:line="240" w:lineRule="auto"/>
        <w:ind w:firstLine="426"/>
        <w:rPr>
          <w:rFonts w:ascii="Times New Roman" w:eastAsia="Times New Roman" w:hAnsi="Times New Roman" w:cs="Times New Roman"/>
          <w:bCs/>
          <w:iCs/>
          <w:sz w:val="20"/>
          <w:szCs w:val="20"/>
          <w:lang w:eastAsia="ru-RU"/>
        </w:rPr>
      </w:pPr>
      <w:r w:rsidRPr="00DE4DA2">
        <w:rPr>
          <w:rFonts w:ascii="Times New Roman" w:eastAsia="Times New Roman" w:hAnsi="Times New Roman" w:cs="Times New Roman"/>
          <w:bCs/>
          <w:iCs/>
          <w:sz w:val="20"/>
          <w:szCs w:val="20"/>
          <w:lang w:eastAsia="ru-RU"/>
        </w:rPr>
        <w:t xml:space="preserve">Ф.И.О. и должность работника органа государственных доходов, принявшего входной </w:t>
      </w:r>
    </w:p>
    <w:p w:rsidR="00DE4DA2" w:rsidRPr="00DE4DA2" w:rsidRDefault="00DE4DA2" w:rsidP="00DE4DA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spacing w:after="0" w:line="240" w:lineRule="auto"/>
        <w:ind w:firstLine="426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DE4DA2">
        <w:rPr>
          <w:rFonts w:ascii="Times New Roman" w:eastAsia="Times New Roman" w:hAnsi="Times New Roman" w:cs="Times New Roman"/>
          <w:bCs/>
          <w:iCs/>
          <w:sz w:val="20"/>
          <w:szCs w:val="20"/>
          <w:lang w:eastAsia="ru-RU"/>
        </w:rPr>
        <w:t>документ:_______________________</w:t>
      </w:r>
      <w:r w:rsidRPr="00DE4DA2">
        <w:rPr>
          <w:rFonts w:ascii="Times New Roman" w:eastAsia="Times New Roman" w:hAnsi="Times New Roman" w:cs="Times New Roman"/>
          <w:sz w:val="20"/>
          <w:szCs w:val="20"/>
          <w:lang w:eastAsia="ru-RU"/>
        </w:rPr>
        <w:t>___________________  ________________________</w:t>
      </w:r>
    </w:p>
    <w:p w:rsidR="00DE4DA2" w:rsidRPr="00DE4DA2" w:rsidRDefault="00DE4DA2" w:rsidP="00DE4DA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spacing w:after="0" w:line="240" w:lineRule="auto"/>
        <w:ind w:firstLine="426"/>
        <w:rPr>
          <w:rFonts w:ascii="Times New Roman" w:eastAsia="Times New Roman" w:hAnsi="Times New Roman" w:cs="Times New Roman"/>
          <w:iCs/>
          <w:sz w:val="20"/>
          <w:szCs w:val="20"/>
          <w:lang w:eastAsia="ru-RU"/>
        </w:rPr>
      </w:pPr>
      <w:r w:rsidRPr="00DE4DA2">
        <w:rPr>
          <w:rFonts w:ascii="Times New Roman" w:eastAsia="Times New Roman" w:hAnsi="Times New Roman" w:cs="Times New Roman"/>
          <w:iCs/>
          <w:sz w:val="20"/>
          <w:szCs w:val="20"/>
          <w:lang w:eastAsia="ru-RU"/>
        </w:rPr>
        <w:t xml:space="preserve">                                                                                                                                        (подпись)</w:t>
      </w:r>
    </w:p>
    <w:p w:rsidR="00DE4DA2" w:rsidRPr="00DE4DA2" w:rsidRDefault="00DE4DA2" w:rsidP="00DE4DA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spacing w:after="0" w:line="240" w:lineRule="auto"/>
        <w:ind w:firstLine="426"/>
        <w:rPr>
          <w:rFonts w:ascii="Times New Roman" w:eastAsia="Times New Roman" w:hAnsi="Times New Roman" w:cs="Times New Roman"/>
          <w:iCs/>
          <w:sz w:val="20"/>
          <w:szCs w:val="20"/>
          <w:lang w:eastAsia="ru-RU"/>
        </w:rPr>
      </w:pPr>
    </w:p>
    <w:p w:rsidR="00DE4DA2" w:rsidRPr="00DE4DA2" w:rsidRDefault="00DE4DA2" w:rsidP="00DE4DA2">
      <w:pPr>
        <w:spacing w:after="0" w:line="300" w:lineRule="exact"/>
        <w:ind w:left="5387"/>
        <w:jc w:val="right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DE4DA2" w:rsidRPr="00DE4DA2" w:rsidRDefault="00DE4DA2" w:rsidP="00DE4DA2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DE4DA2" w:rsidRPr="00DE4DA2" w:rsidRDefault="00DE4DA2" w:rsidP="00DE4DA2">
      <w:pPr>
        <w:spacing w:after="0" w:line="240" w:lineRule="auto"/>
        <w:ind w:left="426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DE4DA2" w:rsidRPr="00DE4DA2" w:rsidRDefault="00DE4DA2" w:rsidP="00DE4DA2">
      <w:pPr>
        <w:spacing w:after="0" w:line="240" w:lineRule="auto"/>
        <w:ind w:left="426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DE4DA2" w:rsidRPr="00DE4DA2" w:rsidRDefault="00DE4DA2" w:rsidP="00DE4DA2">
      <w:pPr>
        <w:spacing w:after="0" w:line="240" w:lineRule="auto"/>
        <w:ind w:left="426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DE4DA2" w:rsidRPr="00DE4DA2" w:rsidRDefault="00DE4DA2" w:rsidP="00DE4DA2">
      <w:pPr>
        <w:spacing w:after="0" w:line="240" w:lineRule="auto"/>
        <w:ind w:left="426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DE4DA2" w:rsidRPr="00DE4DA2" w:rsidRDefault="00DE4DA2" w:rsidP="00DE4DA2">
      <w:pPr>
        <w:spacing w:after="0" w:line="240" w:lineRule="auto"/>
        <w:ind w:left="426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DE4DA2" w:rsidRPr="00DE4DA2" w:rsidRDefault="00DE4DA2" w:rsidP="00DE4DA2">
      <w:pPr>
        <w:spacing w:after="0" w:line="240" w:lineRule="auto"/>
        <w:ind w:left="426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</w:p>
    <w:p w:rsidR="00DE4DA2" w:rsidRPr="00DE4DA2" w:rsidRDefault="00DE4DA2" w:rsidP="00DE4DA2">
      <w:pPr>
        <w:spacing w:after="0" w:line="240" w:lineRule="auto"/>
        <w:ind w:left="426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</w:p>
    <w:p w:rsidR="00DE4DA2" w:rsidRPr="00DE4DA2" w:rsidRDefault="00DE4DA2" w:rsidP="00DE4DA2">
      <w:pPr>
        <w:spacing w:after="0" w:line="240" w:lineRule="auto"/>
        <w:ind w:left="426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</w:p>
    <w:p w:rsidR="00DE4DA2" w:rsidRPr="00DE4DA2" w:rsidRDefault="00DE4DA2" w:rsidP="00DE4DA2">
      <w:pPr>
        <w:spacing w:after="0" w:line="240" w:lineRule="auto"/>
        <w:ind w:left="426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</w:p>
    <w:p w:rsidR="00DE4DA2" w:rsidRPr="00DE4DA2" w:rsidRDefault="00DE4DA2" w:rsidP="00DE4DA2">
      <w:pPr>
        <w:spacing w:after="0" w:line="240" w:lineRule="auto"/>
        <w:ind w:left="426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</w:p>
    <w:p w:rsidR="00DE4DA2" w:rsidRPr="00DE4DA2" w:rsidRDefault="00DE4DA2" w:rsidP="00DE4DA2">
      <w:pPr>
        <w:spacing w:after="0" w:line="240" w:lineRule="auto"/>
        <w:ind w:left="426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</w:p>
    <w:p w:rsidR="00DE4DA2" w:rsidRPr="00DE4DA2" w:rsidRDefault="00DE4DA2" w:rsidP="00DE4DA2">
      <w:pPr>
        <w:spacing w:after="0" w:line="240" w:lineRule="auto"/>
        <w:ind w:left="426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</w:p>
    <w:p w:rsidR="00DE4DA2" w:rsidRPr="00DE4DA2" w:rsidRDefault="00DE4DA2" w:rsidP="00DE4DA2">
      <w:pPr>
        <w:spacing w:after="0" w:line="240" w:lineRule="auto"/>
        <w:ind w:left="426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</w:p>
    <w:p w:rsidR="00DE4DA2" w:rsidRPr="00DE4DA2" w:rsidRDefault="00DE4DA2" w:rsidP="00DE4DA2">
      <w:pPr>
        <w:spacing w:after="0" w:line="240" w:lineRule="auto"/>
        <w:ind w:left="426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</w:p>
    <w:p w:rsidR="00DE4DA2" w:rsidRPr="00DE4DA2" w:rsidRDefault="00DE4DA2" w:rsidP="00DE4DA2">
      <w:pPr>
        <w:spacing w:after="0" w:line="240" w:lineRule="auto"/>
        <w:ind w:left="426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</w:p>
    <w:p w:rsidR="00DE4DA2" w:rsidRPr="00DE4DA2" w:rsidRDefault="00DE4DA2" w:rsidP="00DE4DA2">
      <w:pPr>
        <w:spacing w:after="0" w:line="240" w:lineRule="auto"/>
        <w:ind w:left="426"/>
        <w:rPr>
          <w:rFonts w:ascii="Times New Roman" w:eastAsia="Times New Roman" w:hAnsi="Times New Roman" w:cs="Times New Roman"/>
          <w:sz w:val="24"/>
          <w:szCs w:val="28"/>
          <w:lang w:eastAsia="ru-RU"/>
        </w:rPr>
        <w:sectPr w:rsidR="00DE4DA2" w:rsidRPr="00DE4DA2" w:rsidSect="00F75850">
          <w:headerReference w:type="even" r:id="rId13"/>
          <w:headerReference w:type="default" r:id="rId14"/>
          <w:footerReference w:type="even" r:id="rId15"/>
          <w:footerReference w:type="default" r:id="rId16"/>
          <w:headerReference w:type="first" r:id="rId17"/>
          <w:footerReference w:type="first" r:id="rId18"/>
          <w:pgSz w:w="11906" w:h="16838"/>
          <w:pgMar w:top="1418" w:right="851" w:bottom="1418" w:left="1418" w:header="709" w:footer="709" w:gutter="0"/>
          <w:pgNumType w:start="67"/>
          <w:cols w:space="708"/>
          <w:titlePg/>
          <w:rtlGutter/>
          <w:docGrid w:linePitch="360"/>
        </w:sectPr>
      </w:pPr>
    </w:p>
    <w:p w:rsidR="00DE4DA2" w:rsidRPr="00DE4DA2" w:rsidRDefault="00DE4DA2" w:rsidP="00DE4DA2">
      <w:pPr>
        <w:spacing w:after="0" w:line="240" w:lineRule="auto"/>
        <w:ind w:left="426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</w:p>
    <w:p w:rsidR="00DE4DA2" w:rsidRPr="00DE4DA2" w:rsidRDefault="00DE4DA2" w:rsidP="00DE4DA2">
      <w:pPr>
        <w:spacing w:after="0" w:line="240" w:lineRule="auto"/>
        <w:ind w:left="426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</w:p>
    <w:p w:rsidR="00DE4DA2" w:rsidRPr="00DE4DA2" w:rsidRDefault="00DE4DA2" w:rsidP="00DE4DA2">
      <w:pPr>
        <w:spacing w:after="0" w:line="240" w:lineRule="auto"/>
        <w:ind w:left="9639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  <w:r w:rsidRPr="00DE4DA2"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t>Приложение 2</w:t>
      </w:r>
    </w:p>
    <w:p w:rsidR="00DE4DA2" w:rsidRPr="00DE4DA2" w:rsidRDefault="00DE4DA2" w:rsidP="00DE4DA2">
      <w:pPr>
        <w:spacing w:after="0" w:line="240" w:lineRule="auto"/>
        <w:ind w:left="9639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DE4DA2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к Регламенту государственной услуги </w:t>
      </w:r>
    </w:p>
    <w:p w:rsidR="00DE4DA2" w:rsidRPr="00DE4DA2" w:rsidRDefault="00DE4DA2" w:rsidP="00DE4DA2">
      <w:pPr>
        <w:spacing w:after="0" w:line="240" w:lineRule="auto"/>
        <w:ind w:left="9639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  <w:r w:rsidRPr="00DE4DA2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«Регистрационный учет в качестве электронного налогоплательщика» </w:t>
      </w:r>
      <w:r w:rsidRPr="00DE4DA2"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t> </w:t>
      </w:r>
    </w:p>
    <w:p w:rsidR="00DE4DA2" w:rsidRPr="00DE4DA2" w:rsidRDefault="00DE4DA2" w:rsidP="00DE4DA2">
      <w:pPr>
        <w:spacing w:after="0" w:line="240" w:lineRule="auto"/>
        <w:ind w:left="-142"/>
        <w:jc w:val="center"/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eastAsia="ru-RU"/>
        </w:rPr>
      </w:pPr>
    </w:p>
    <w:p w:rsidR="00DE4DA2" w:rsidRPr="00DE4DA2" w:rsidRDefault="00DE4DA2" w:rsidP="00DE4DA2">
      <w:pPr>
        <w:spacing w:after="0" w:line="240" w:lineRule="auto"/>
        <w:ind w:left="-142"/>
        <w:jc w:val="center"/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eastAsia="ru-RU"/>
        </w:rPr>
      </w:pPr>
    </w:p>
    <w:p w:rsidR="00DE4DA2" w:rsidRPr="00DE4DA2" w:rsidRDefault="00DE4DA2" w:rsidP="00DE4DA2">
      <w:pPr>
        <w:spacing w:after="0" w:line="240" w:lineRule="auto"/>
        <w:ind w:left="-142"/>
        <w:jc w:val="center"/>
        <w:rPr>
          <w:rFonts w:ascii="Times New Roman" w:eastAsia="Times New Roman" w:hAnsi="Times New Roman" w:cs="Times New Roman"/>
          <w:bCs/>
          <w:color w:val="000000"/>
          <w:sz w:val="20"/>
          <w:szCs w:val="20"/>
          <w:lang w:eastAsia="ru-RU"/>
        </w:rPr>
      </w:pPr>
      <w:r w:rsidRPr="00DE4DA2">
        <w:rPr>
          <w:rFonts w:ascii="Times New Roman" w:eastAsia="Times New Roman" w:hAnsi="Times New Roman" w:cs="Times New Roman"/>
          <w:bCs/>
          <w:color w:val="000000"/>
          <w:sz w:val="20"/>
          <w:szCs w:val="20"/>
          <w:lang w:eastAsia="ru-RU"/>
        </w:rPr>
        <w:t>Диаграмма функционального взаимодействия при оказании государственной услуги через портал</w:t>
      </w:r>
    </w:p>
    <w:p w:rsidR="00DE4DA2" w:rsidRPr="00DE4DA2" w:rsidRDefault="00DE4DA2" w:rsidP="00DE4DA2">
      <w:pPr>
        <w:spacing w:after="0" w:line="240" w:lineRule="auto"/>
        <w:ind w:left="-142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  <w:r w:rsidRPr="00DE4DA2">
        <w:rPr>
          <w:rFonts w:ascii="Times New Roman" w:eastAsia="Times New Roman" w:hAnsi="Times New Roman" w:cs="Times New Roman"/>
          <w:sz w:val="24"/>
          <w:szCs w:val="24"/>
          <w:lang w:eastAsia="ru-RU"/>
        </w:rPr>
        <w:object w:dxaOrig="12403" w:dyaOrig="65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2.25pt;height:316.5pt" o:ole="">
            <v:imagedata r:id="rId19" o:title=""/>
          </v:shape>
          <o:OLEObject Type="Embed" ProgID="Visio.Drawing.11" ShapeID="_x0000_i1025" DrawAspect="Content" ObjectID="_1613232200" r:id="rId20"/>
        </w:object>
      </w:r>
    </w:p>
    <w:p w:rsidR="00DE4DA2" w:rsidRPr="00DE4DA2" w:rsidRDefault="00DE4DA2" w:rsidP="00DE4DA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  <w:sectPr w:rsidR="00DE4DA2" w:rsidRPr="00DE4DA2" w:rsidSect="00852803">
          <w:headerReference w:type="even" r:id="rId21"/>
          <w:headerReference w:type="default" r:id="rId22"/>
          <w:headerReference w:type="first" r:id="rId23"/>
          <w:pgSz w:w="16838" w:h="11906" w:orient="landscape"/>
          <w:pgMar w:top="1418" w:right="851" w:bottom="1418" w:left="1418" w:header="709" w:footer="709" w:gutter="0"/>
          <w:cols w:space="708"/>
          <w:docGrid w:linePitch="360"/>
        </w:sectPr>
      </w:pPr>
    </w:p>
    <w:p w:rsidR="00DE4DA2" w:rsidRPr="00DE4DA2" w:rsidRDefault="00DE4DA2" w:rsidP="00DE4DA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  <w:r w:rsidRPr="00DE4DA2"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lastRenderedPageBreak/>
        <w:t>Условные обозначения:</w:t>
      </w:r>
    </w:p>
    <w:p w:rsidR="00DE4DA2" w:rsidRPr="00DE4DA2" w:rsidRDefault="00DE4DA2" w:rsidP="00DE4DA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DE4DA2">
        <w:rPr>
          <w:rFonts w:ascii="Times New Roman" w:eastAsia="Times New Roman" w:hAnsi="Times New Roman" w:cs="Times New Roman"/>
          <w:sz w:val="20"/>
          <w:szCs w:val="20"/>
          <w:lang w:eastAsia="ru-RU"/>
        </w:rPr>
        <w:object w:dxaOrig="9381" w:dyaOrig="9254">
          <v:shape id="_x0000_i1026" type="#_x0000_t75" style="width:409.5pt;height:409.5pt" o:ole="">
            <v:imagedata r:id="rId24" o:title=""/>
          </v:shape>
          <o:OLEObject Type="Embed" ProgID="Visio.Drawing.11" ShapeID="_x0000_i1026" DrawAspect="Content" ObjectID="_1613232201" r:id="rId25"/>
        </w:object>
      </w:r>
    </w:p>
    <w:p w:rsidR="00DE4DA2" w:rsidRPr="00DE4DA2" w:rsidRDefault="00DE4DA2" w:rsidP="00DE4DA2">
      <w:pPr>
        <w:rPr>
          <w:rFonts w:ascii="Times New Roman" w:eastAsia="Times New Roman" w:hAnsi="Times New Roman" w:cs="Times New Roman"/>
          <w:sz w:val="24"/>
          <w:szCs w:val="24"/>
        </w:rPr>
      </w:pPr>
      <w:r w:rsidRPr="00DE4DA2">
        <w:rPr>
          <w:rFonts w:ascii="Times New Roman" w:eastAsia="Times New Roman" w:hAnsi="Times New Roman" w:cs="Times New Roman"/>
          <w:sz w:val="24"/>
          <w:szCs w:val="24"/>
        </w:rPr>
        <w:br w:type="page"/>
      </w:r>
    </w:p>
    <w:p w:rsidR="00DE4DA2" w:rsidRPr="00DE4DA2" w:rsidRDefault="00DE4DA2" w:rsidP="00DE4DA2">
      <w:pPr>
        <w:spacing w:after="0" w:line="240" w:lineRule="auto"/>
        <w:ind w:left="8496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F75850" w:rsidRPr="00B63351" w:rsidRDefault="00F75850" w:rsidP="00F75850">
      <w:pPr>
        <w:spacing w:after="0" w:line="240" w:lineRule="auto"/>
        <w:ind w:left="5103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B63351">
        <w:rPr>
          <w:rFonts w:ascii="Times New Roman" w:eastAsia="Times New Roman" w:hAnsi="Times New Roman" w:cs="Times New Roman"/>
          <w:sz w:val="20"/>
          <w:szCs w:val="20"/>
        </w:rPr>
        <w:t>Приложение 3</w:t>
      </w:r>
    </w:p>
    <w:p w:rsidR="00F75850" w:rsidRPr="00B63351" w:rsidRDefault="00F75850" w:rsidP="00F75850">
      <w:pPr>
        <w:spacing w:after="0" w:line="240" w:lineRule="auto"/>
        <w:ind w:left="5103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B63351">
        <w:rPr>
          <w:rFonts w:ascii="Times New Roman" w:eastAsia="Times New Roman" w:hAnsi="Times New Roman" w:cs="Times New Roman"/>
          <w:sz w:val="20"/>
          <w:szCs w:val="20"/>
        </w:rPr>
        <w:t xml:space="preserve">к Регламенту государственной услуги </w:t>
      </w:r>
    </w:p>
    <w:p w:rsidR="00F75850" w:rsidRPr="00B63351" w:rsidRDefault="00F75850" w:rsidP="00F75850">
      <w:pPr>
        <w:spacing w:after="0" w:line="240" w:lineRule="auto"/>
        <w:ind w:left="5103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B63351">
        <w:rPr>
          <w:rFonts w:ascii="Times New Roman" w:eastAsia="Times New Roman" w:hAnsi="Times New Roman" w:cs="Times New Roman"/>
          <w:sz w:val="20"/>
          <w:szCs w:val="20"/>
        </w:rPr>
        <w:t xml:space="preserve"> «Регистрационный учет в качестве</w:t>
      </w:r>
    </w:p>
    <w:p w:rsidR="00F75850" w:rsidRPr="00B63351" w:rsidRDefault="00F75850" w:rsidP="00F75850">
      <w:pPr>
        <w:spacing w:after="0" w:line="240" w:lineRule="auto"/>
        <w:ind w:left="5103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B63351">
        <w:rPr>
          <w:rFonts w:ascii="Times New Roman" w:eastAsia="Times New Roman" w:hAnsi="Times New Roman" w:cs="Times New Roman"/>
          <w:sz w:val="20"/>
          <w:szCs w:val="20"/>
        </w:rPr>
        <w:t xml:space="preserve"> электронного налогоплательщика» </w:t>
      </w:r>
    </w:p>
    <w:p w:rsidR="00F75850" w:rsidRPr="00B63351" w:rsidRDefault="00F75850" w:rsidP="00F758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0"/>
          <w:szCs w:val="20"/>
        </w:rPr>
      </w:pPr>
    </w:p>
    <w:p w:rsidR="00F75850" w:rsidRPr="00B63351" w:rsidRDefault="00F75850" w:rsidP="00F75850">
      <w:pPr>
        <w:spacing w:after="0" w:line="240" w:lineRule="auto"/>
        <w:ind w:firstLine="567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</w:rPr>
      </w:pPr>
    </w:p>
    <w:p w:rsidR="00F75850" w:rsidRPr="00B63351" w:rsidRDefault="00F75850" w:rsidP="00F75850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B63351">
        <w:rPr>
          <w:rFonts w:ascii="Times New Roman" w:eastAsia="Times New Roman" w:hAnsi="Times New Roman" w:cs="Times New Roman"/>
          <w:sz w:val="20"/>
          <w:szCs w:val="20"/>
        </w:rPr>
        <w:t xml:space="preserve">Справочник </w:t>
      </w:r>
    </w:p>
    <w:p w:rsidR="00F75850" w:rsidRPr="00B63351" w:rsidRDefault="00F75850" w:rsidP="00F75850">
      <w:pPr>
        <w:spacing w:after="0" w:line="240" w:lineRule="auto"/>
        <w:jc w:val="center"/>
        <w:rPr>
          <w:rFonts w:ascii="Consolas" w:eastAsia="Times New Roman" w:hAnsi="Consolas" w:cs="Consolas"/>
          <w:sz w:val="20"/>
          <w:szCs w:val="20"/>
        </w:rPr>
      </w:pPr>
      <w:r w:rsidRPr="00B63351">
        <w:rPr>
          <w:rFonts w:ascii="Times New Roman" w:eastAsia="Times New Roman" w:hAnsi="Times New Roman" w:cs="Times New Roman"/>
          <w:sz w:val="20"/>
          <w:szCs w:val="20"/>
        </w:rPr>
        <w:t>бизнес-процессов оказания государственной услуги</w:t>
      </w:r>
    </w:p>
    <w:p w:rsidR="00F75850" w:rsidRPr="00B63351" w:rsidRDefault="00F75850" w:rsidP="00F75850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B63351">
        <w:rPr>
          <w:rFonts w:ascii="Times New Roman" w:eastAsia="Times New Roman" w:hAnsi="Times New Roman" w:cs="Times New Roman"/>
          <w:sz w:val="20"/>
          <w:szCs w:val="20"/>
        </w:rPr>
        <w:t>«Регистрационный учет в качестве электронного налогоплательщика»</w:t>
      </w:r>
    </w:p>
    <w:p w:rsidR="00F75850" w:rsidRPr="00D5003E" w:rsidRDefault="00F75850" w:rsidP="00F75850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F75850" w:rsidRPr="00D5003E" w:rsidRDefault="00F75850" w:rsidP="00F75850">
      <w:pPr>
        <w:ind w:left="-567"/>
        <w:rPr>
          <w:rFonts w:ascii="Consolas" w:eastAsia="Times New Roman" w:hAnsi="Consolas" w:cs="Consolas"/>
        </w:rPr>
      </w:pP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1C76E32F" wp14:editId="17F63361">
                <wp:simplePos x="0" y="0"/>
                <wp:positionH relativeFrom="column">
                  <wp:posOffset>3103245</wp:posOffset>
                </wp:positionH>
                <wp:positionV relativeFrom="paragraph">
                  <wp:posOffset>67945</wp:posOffset>
                </wp:positionV>
                <wp:extent cx="3324225" cy="550545"/>
                <wp:effectExtent l="0" t="0" r="28575" b="20955"/>
                <wp:wrapNone/>
                <wp:docPr id="137" name="Скругленный прямоугольник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4225" cy="5505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75850" w:rsidRPr="00B63351" w:rsidRDefault="00F75850" w:rsidP="00F75850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B63351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Работник, ответственный за обработку документов 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0" o:spid="_x0000_s1026" style="position:absolute;left:0;text-align:left;margin-left:244.35pt;margin-top:5.35pt;width:261.75pt;height:43.3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" fillcolor="#5b9bd5" strokecolor="#1f4d78" strokeweight="1pt">
                <v:fill opacity="32896f"/>
                <v:stroke joinstyle="miter"/>
                <v:textbox>
                  <w:txbxContent>
                    <w:p w:rsidR="00F75850" w:rsidRPr="00B63351" w:rsidRDefault="00F75850" w:rsidP="00F75850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</w:pPr>
                      <w:r w:rsidRPr="00B63351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Работник, ответственный за обработку документов СФЕ 2</w:t>
                      </w:r>
                    </w:p>
                  </w:txbxContent>
                </v:textbox>
              </v:roundrect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B1DD7A5" wp14:editId="22E6B2C1">
                <wp:simplePos x="0" y="0"/>
                <wp:positionH relativeFrom="column">
                  <wp:posOffset>-208280</wp:posOffset>
                </wp:positionH>
                <wp:positionV relativeFrom="paragraph">
                  <wp:posOffset>67945</wp:posOffset>
                </wp:positionV>
                <wp:extent cx="1171575" cy="528320"/>
                <wp:effectExtent l="0" t="0" r="28575" b="24130"/>
                <wp:wrapNone/>
                <wp:docPr id="139" name="Скругленный прямоугольник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71575" cy="52832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75850" w:rsidRPr="00B63351" w:rsidRDefault="00F75850" w:rsidP="00F75850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B63351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Услугополу-чател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9" o:spid="_x0000_s1027" style="position:absolute;left:0;text-align:left;margin-left:-16.4pt;margin-top:5.35pt;width:92.25pt;height:41.6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" fillcolor="#5b9bd5" strokecolor="#1f4d78" strokeweight="1pt">
                <v:fill opacity="32896f"/>
                <v:stroke joinstyle="miter"/>
                <v:textbox>
                  <w:txbxContent>
                    <w:p w:rsidR="00F75850" w:rsidRPr="00B63351" w:rsidRDefault="00F75850" w:rsidP="00F75850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r w:rsidRPr="00B63351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Услугополу-чатель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0764597A" wp14:editId="2FC95C1D">
                <wp:simplePos x="0" y="0"/>
                <wp:positionH relativeFrom="column">
                  <wp:posOffset>986670</wp:posOffset>
                </wp:positionH>
                <wp:positionV relativeFrom="paragraph">
                  <wp:posOffset>68323</wp:posOffset>
                </wp:positionV>
                <wp:extent cx="2119630" cy="528834"/>
                <wp:effectExtent l="0" t="0" r="13970" b="24130"/>
                <wp:wrapNone/>
                <wp:docPr id="138" name="Скругленный прямоугольник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19630" cy="528834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75850" w:rsidRPr="00B63351" w:rsidRDefault="00F75850" w:rsidP="00F75850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B63351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Работник, ответственный за прием документов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8" o:spid="_x0000_s1028" style="position:absolute;left:0;text-align:left;margin-left:77.7pt;margin-top:5.4pt;width:166.9pt;height:41.6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" fillcolor="#5b9bd5" strokecolor="#1f4d78" strokeweight="1pt">
                <v:fill opacity="32896f"/>
                <v:stroke joinstyle="miter"/>
                <v:textbox>
                  <w:txbxContent>
                    <w:p w:rsidR="00F75850" w:rsidRPr="00B63351" w:rsidRDefault="00F75850" w:rsidP="00F75850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</w:pPr>
                      <w:r w:rsidRPr="00B63351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Работник, ответственный за прием документов СФЕ* 1</w:t>
                      </w:r>
                    </w:p>
                  </w:txbxContent>
                </v:textbox>
              </v:roundrect>
            </w:pict>
          </mc:Fallback>
        </mc:AlternateContent>
      </w:r>
    </w:p>
    <w:p w:rsidR="00F75850" w:rsidRPr="00D5003E" w:rsidRDefault="00F75850" w:rsidP="00F75850">
      <w:pPr>
        <w:rPr>
          <w:rFonts w:ascii="Consolas" w:eastAsia="Times New Roman" w:hAnsi="Consolas" w:cs="Consolas"/>
        </w:rPr>
      </w:pPr>
    </w:p>
    <w:p w:rsidR="00F75850" w:rsidRPr="00D5003E" w:rsidRDefault="00F75850" w:rsidP="00F75850">
      <w:pPr>
        <w:rPr>
          <w:rFonts w:ascii="Consolas" w:eastAsia="Times New Roman" w:hAnsi="Consolas" w:cs="Consolas"/>
        </w:rPr>
      </w:pP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5ADF8040" wp14:editId="4B480E89">
                <wp:simplePos x="0" y="0"/>
                <wp:positionH relativeFrom="column">
                  <wp:posOffset>3158497</wp:posOffset>
                </wp:positionH>
                <wp:positionV relativeFrom="paragraph">
                  <wp:posOffset>144417</wp:posOffset>
                </wp:positionV>
                <wp:extent cx="3314700" cy="1428108"/>
                <wp:effectExtent l="0" t="0" r="19050" b="20320"/>
                <wp:wrapNone/>
                <wp:docPr id="140" name="Rectangle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14700" cy="1428108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75850" w:rsidRPr="00B63351" w:rsidRDefault="00F75850" w:rsidP="00F75850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B63351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Ввод и обработка документов в ИС СОНО,  сохранение на электронный носитель информации присвоенную ЭЦП: при постановке на регистрационный учет в качестве электронного налогоплательщика – </w:t>
                            </w:r>
                            <w:r w:rsidR="002716BE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1</w:t>
                            </w:r>
                            <w:r w:rsidRPr="00B63351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рабочи</w:t>
                            </w:r>
                            <w:r w:rsidR="002716BE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й</w:t>
                            </w:r>
                            <w:r w:rsidRPr="00B63351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де</w:t>
                            </w:r>
                            <w:r w:rsidR="002716BE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нь</w:t>
                            </w:r>
                            <w:r w:rsidRPr="00B63351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:rsidR="00F75850" w:rsidRPr="00B63351" w:rsidRDefault="00F75850" w:rsidP="00F75850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  <w:lang w:val="kk-KZ"/>
                              </w:rPr>
                            </w:pPr>
                            <w:r w:rsidRPr="00B63351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при аннулировании или замене ЭЦП – не по</w:t>
                            </w:r>
                            <w:bookmarkStart w:id="0" w:name="_GoBack"/>
                            <w:bookmarkEnd w:id="0"/>
                            <w:r w:rsidRPr="00B63351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зднее 1 рабочего дня</w:t>
                            </w:r>
                          </w:p>
                          <w:p w:rsidR="00F75850" w:rsidRPr="00F31DF1" w:rsidRDefault="00F75850" w:rsidP="00F75850">
                            <w:pPr>
                              <w:rPr>
                                <w:sz w:val="16"/>
                                <w:szCs w:val="16"/>
                                <w:lang w:val="kk-KZ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95" o:spid="_x0000_s1029" style="position:absolute;margin-left:248.7pt;margin-top:11.35pt;width:261pt;height:112.4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" filled="f" fillcolor="#2f5496" strokecolor="#2f5496" strokeweight="1.5pt">
                <v:textbox>
                  <w:txbxContent>
                    <w:p w:rsidR="00F75850" w:rsidRPr="00B63351" w:rsidRDefault="00F75850" w:rsidP="00F75850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B63351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Ввод и обработка документов в ИС СОНО,  сохранение на электронный носитель информации присвоенную ЭЦП: при постановке на регистрационный учет в качестве электронного налогоплательщика – </w:t>
                      </w:r>
                      <w:r w:rsidR="002716BE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1</w:t>
                      </w:r>
                      <w:r w:rsidRPr="00B63351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рабочи</w:t>
                      </w:r>
                      <w:r w:rsidR="002716BE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й</w:t>
                      </w:r>
                      <w:r w:rsidRPr="00B63351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де</w:t>
                      </w:r>
                      <w:r w:rsidR="002716BE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нь</w:t>
                      </w:r>
                      <w:r w:rsidRPr="00B63351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;</w:t>
                      </w:r>
                    </w:p>
                    <w:p w:rsidR="00F75850" w:rsidRPr="00B63351" w:rsidRDefault="00F75850" w:rsidP="00F75850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  <w:lang w:val="kk-KZ"/>
                        </w:rPr>
                      </w:pPr>
                      <w:r w:rsidRPr="00B63351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при аннулировании или замене ЭЦП – не по</w:t>
                      </w:r>
                      <w:bookmarkStart w:id="1" w:name="_GoBack"/>
                      <w:bookmarkEnd w:id="1"/>
                      <w:r w:rsidRPr="00B63351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зднее 1 рабочего дня</w:t>
                      </w:r>
                    </w:p>
                    <w:p w:rsidR="00F75850" w:rsidRPr="00F31DF1" w:rsidRDefault="00F75850" w:rsidP="00F75850">
                      <w:pPr>
                        <w:rPr>
                          <w:sz w:val="16"/>
                          <w:szCs w:val="16"/>
                          <w:lang w:val="kk-KZ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26627E34" wp14:editId="2B9061F7">
                <wp:simplePos x="0" y="0"/>
                <wp:positionH relativeFrom="column">
                  <wp:posOffset>967105</wp:posOffset>
                </wp:positionH>
                <wp:positionV relativeFrom="paragraph">
                  <wp:posOffset>151130</wp:posOffset>
                </wp:positionV>
                <wp:extent cx="2057400" cy="1524000"/>
                <wp:effectExtent l="0" t="0" r="19050" b="19050"/>
                <wp:wrapNone/>
                <wp:docPr id="141" name="Rectangle 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57400" cy="15240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75850" w:rsidRPr="00B63351" w:rsidRDefault="00F75850" w:rsidP="00F75850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B63351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Прием  документов, проверка на полноту представленных документов, согласно стандарту государственной услуги  и на корректность заполнения НЗ, регистрация документов и выдача талона о получении НЗ – 20 минут</w:t>
                            </w:r>
                          </w:p>
                          <w:p w:rsidR="00F75850" w:rsidRPr="00546EDA" w:rsidRDefault="00F75850" w:rsidP="00F75850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70" o:spid="_x0000_s1030" style="position:absolute;margin-left:76.15pt;margin-top:11.9pt;width:162pt;height:120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" filled="f" fillcolor="#2f5496" strokecolor="#2f5496" strokeweight="1.5pt">
                <v:textbox>
                  <w:txbxContent>
                    <w:p w:rsidR="00F75850" w:rsidRPr="00B63351" w:rsidRDefault="00F75850" w:rsidP="00F75850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B63351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Прием  документов, проверка на полноту представленных документов, согласно стандарту государственной услуги  и на корректность заполнения НЗ, регистрация документов и выдача талона о получении НЗ – 20 минут</w:t>
                      </w:r>
                    </w:p>
                    <w:p w:rsidR="00F75850" w:rsidRPr="00546EDA" w:rsidRDefault="00F75850" w:rsidP="00F75850">
                      <w:pPr>
                        <w:rPr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5D0B08BC" wp14:editId="0B5B037E">
                <wp:simplePos x="0" y="0"/>
                <wp:positionH relativeFrom="column">
                  <wp:posOffset>-83185</wp:posOffset>
                </wp:positionH>
                <wp:positionV relativeFrom="paragraph">
                  <wp:posOffset>97790</wp:posOffset>
                </wp:positionV>
                <wp:extent cx="866775" cy="781050"/>
                <wp:effectExtent l="6985" t="0" r="2540" b="0"/>
                <wp:wrapNone/>
                <wp:docPr id="142" name="AutoShape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94" o:spid="_x0000_s1026" style="position:absolute;margin-left:-6.55pt;margin-top:7.7pt;width:68.25pt;height:61.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" fillcolor="#2f5496" stroked="f"/>
            </w:pict>
          </mc:Fallback>
        </mc:AlternateContent>
      </w:r>
    </w:p>
    <w:p w:rsidR="00F75850" w:rsidRPr="00D5003E" w:rsidRDefault="00F75850" w:rsidP="00F75850">
      <w:pPr>
        <w:rPr>
          <w:rFonts w:ascii="Consolas" w:eastAsia="Times New Roman" w:hAnsi="Consolas" w:cs="Consolas"/>
        </w:rPr>
      </w:pP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3DA1C187" wp14:editId="018A4033">
                <wp:simplePos x="0" y="0"/>
                <wp:positionH relativeFrom="column">
                  <wp:posOffset>6470015</wp:posOffset>
                </wp:positionH>
                <wp:positionV relativeFrom="paragraph">
                  <wp:posOffset>146050</wp:posOffset>
                </wp:positionV>
                <wp:extent cx="228600" cy="0"/>
                <wp:effectExtent l="0" t="76200" r="19050" b="95250"/>
                <wp:wrapNone/>
                <wp:docPr id="143" name="AutoShape 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79" o:spid="_x0000_s1026" type="#_x0000_t32" style="position:absolute;margin-left:509.45pt;margin-top:11.5pt;width:18pt;height:0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" strokeweight="2pt">
                <v:stroke endarrow="block"/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2FCD8413" wp14:editId="7A50926F">
                <wp:simplePos x="0" y="0"/>
                <wp:positionH relativeFrom="column">
                  <wp:posOffset>791210</wp:posOffset>
                </wp:positionH>
                <wp:positionV relativeFrom="paragraph">
                  <wp:posOffset>146685</wp:posOffset>
                </wp:positionV>
                <wp:extent cx="173355" cy="635"/>
                <wp:effectExtent l="14605" t="68580" r="31115" b="64135"/>
                <wp:wrapNone/>
                <wp:docPr id="144" name="AutoShape 7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98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4" coordsize="21600,21600" o:spt="34" o:oned="t" adj="10800" path="m,l@0,0@0,21600,21600,21600e" filled="f">
                <v:stroke joinstyle="miter"/>
                <v:formulas>
                  <v:f eqn="val #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AutoShape 716" o:spid="_x0000_s1026" type="#_x0000_t34" style="position:absolute;margin-left:62.3pt;margin-top:11.55pt;width:13.65pt;height:.05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" adj="10760" strokeweight="2pt">
                <v:stroke endarrow="block"/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000EA740" wp14:editId="4D32E1F2">
                <wp:simplePos x="0" y="0"/>
                <wp:positionH relativeFrom="column">
                  <wp:posOffset>3021965</wp:posOffset>
                </wp:positionH>
                <wp:positionV relativeFrom="paragraph">
                  <wp:posOffset>144780</wp:posOffset>
                </wp:positionV>
                <wp:extent cx="173355" cy="635"/>
                <wp:effectExtent l="16510" t="66675" r="29210" b="66040"/>
                <wp:wrapNone/>
                <wp:docPr id="145" name="AutoShape 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98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77" o:spid="_x0000_s1026" type="#_x0000_t34" style="position:absolute;margin-left:237.95pt;margin-top:11.4pt;width:13.65pt;height:.0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" adj="10760" strokeweight="2pt">
                <v:stroke endarrow="block"/>
              </v:shape>
            </w:pict>
          </mc:Fallback>
        </mc:AlternateContent>
      </w:r>
    </w:p>
    <w:p w:rsidR="00F75850" w:rsidRPr="00D5003E" w:rsidRDefault="00F75850" w:rsidP="00F75850">
      <w:pPr>
        <w:rPr>
          <w:rFonts w:ascii="Consolas" w:eastAsia="Times New Roman" w:hAnsi="Consolas" w:cs="Consolas"/>
        </w:rPr>
      </w:pPr>
    </w:p>
    <w:p w:rsidR="00F75850" w:rsidRPr="00D5003E" w:rsidRDefault="00F75850" w:rsidP="00F75850">
      <w:pPr>
        <w:rPr>
          <w:rFonts w:ascii="Consolas" w:eastAsia="Times New Roman" w:hAnsi="Consolas" w:cs="Consolas"/>
        </w:rPr>
      </w:pP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412D463" wp14:editId="516AA86A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146" name="Text Box 1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75850" w:rsidRPr="0089142E" w:rsidRDefault="00F75850" w:rsidP="00F75850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110" o:spid="_x0000_s1031" type="#_x0000_t202" style="position:absolute;margin-left:38.45pt;margin-top:14.25pt;width:27pt;height:29.2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" stroked="f">
                <v:textbox>
                  <w:txbxContent>
                    <w:p w:rsidR="00F75850" w:rsidRPr="0089142E" w:rsidRDefault="00F75850" w:rsidP="00F75850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F75850" w:rsidRPr="00D5003E" w:rsidRDefault="00F75850" w:rsidP="00F75850">
      <w:pPr>
        <w:tabs>
          <w:tab w:val="left" w:pos="7985"/>
        </w:tabs>
        <w:rPr>
          <w:rFonts w:ascii="Consolas" w:eastAsia="Times New Roman" w:hAnsi="Consolas" w:cs="Consolas"/>
        </w:rPr>
      </w:pP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03CBCB2B" wp14:editId="3C3DF03C">
                <wp:simplePos x="0" y="0"/>
                <wp:positionH relativeFrom="column">
                  <wp:posOffset>5638800</wp:posOffset>
                </wp:positionH>
                <wp:positionV relativeFrom="paragraph">
                  <wp:posOffset>264795</wp:posOffset>
                </wp:positionV>
                <wp:extent cx="2124075" cy="0"/>
                <wp:effectExtent l="1062038" t="0" r="0" b="1071563"/>
                <wp:wrapNone/>
                <wp:docPr id="320" name="AutoShape 1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16200000" flipH="1">
                          <a:off x="0" y="0"/>
                          <a:ext cx="2124075" cy="0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19" o:spid="_x0000_s1026" type="#_x0000_t34" style="position:absolute;margin-left:444pt;margin-top:20.85pt;width:167.25pt;height:0;rotation:90;flip:x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" strokeweight="2pt"/>
            </w:pict>
          </mc:Fallback>
        </mc:AlternateContent>
      </w:r>
      <w:r w:rsidRPr="00D5003E">
        <w:rPr>
          <w:rFonts w:ascii="Consolas" w:eastAsia="Times New Roman" w:hAnsi="Consolas" w:cs="Consolas"/>
        </w:rPr>
        <w:tab/>
      </w:r>
    </w:p>
    <w:p w:rsidR="00F75850" w:rsidRPr="00D5003E" w:rsidRDefault="00F75850" w:rsidP="00F75850">
      <w:pPr>
        <w:rPr>
          <w:rFonts w:ascii="Consolas" w:eastAsia="Times New Roman" w:hAnsi="Consolas" w:cs="Consolas"/>
        </w:rPr>
      </w:pP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2F360FCE" wp14:editId="48091BCA">
                <wp:simplePos x="0" y="0"/>
                <wp:positionH relativeFrom="column">
                  <wp:posOffset>-37465</wp:posOffset>
                </wp:positionH>
                <wp:positionV relativeFrom="paragraph">
                  <wp:posOffset>206375</wp:posOffset>
                </wp:positionV>
                <wp:extent cx="866775" cy="1304925"/>
                <wp:effectExtent l="0" t="0" r="9525" b="9525"/>
                <wp:wrapNone/>
                <wp:docPr id="321" name="AutoShape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104" o:spid="_x0000_s1026" style="position:absolute;margin-left:-2.95pt;margin-top:16.25pt;width:68.25pt;height:102.7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" fillcolor="#2f5496" stroked="f"/>
            </w:pict>
          </mc:Fallback>
        </mc:AlternateContent>
      </w:r>
    </w:p>
    <w:p w:rsidR="00F75850" w:rsidRPr="00D5003E" w:rsidRDefault="00F75850" w:rsidP="00F75850">
      <w:pPr>
        <w:rPr>
          <w:rFonts w:ascii="Consolas" w:eastAsia="Times New Roman" w:hAnsi="Consolas" w:cs="Consolas"/>
        </w:rPr>
      </w:pP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207BF8F0" wp14:editId="4F09DFE2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322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75850" w:rsidRPr="0089142E" w:rsidRDefault="00F75850" w:rsidP="00F75850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08" o:spid="_x0000_s1032" type="#_x0000_t202" style="position:absolute;margin-left:46.85pt;margin-top:5.05pt;width:33.75pt;height:30.1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" stroked="f">
                <v:textbox>
                  <w:txbxContent>
                    <w:p w:rsidR="00F75850" w:rsidRPr="0089142E" w:rsidRDefault="00F75850" w:rsidP="00F75850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F75850" w:rsidRPr="00D5003E" w:rsidRDefault="00F75850" w:rsidP="00F75850">
      <w:pPr>
        <w:rPr>
          <w:rFonts w:ascii="Consolas" w:eastAsia="Times New Roman" w:hAnsi="Consolas" w:cs="Consolas"/>
        </w:rPr>
      </w:pPr>
    </w:p>
    <w:p w:rsidR="00F75850" w:rsidRPr="00D5003E" w:rsidRDefault="00F75850" w:rsidP="00F75850">
      <w:pPr>
        <w:rPr>
          <w:rFonts w:ascii="Consolas" w:eastAsia="Times New Roman" w:hAnsi="Consolas" w:cs="Consolas"/>
        </w:rPr>
      </w:pP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48DED2FE" wp14:editId="275137B6">
                <wp:simplePos x="0" y="0"/>
                <wp:positionH relativeFrom="column">
                  <wp:posOffset>833756</wp:posOffset>
                </wp:positionH>
                <wp:positionV relativeFrom="paragraph">
                  <wp:posOffset>66675</wp:posOffset>
                </wp:positionV>
                <wp:extent cx="5867399" cy="1"/>
                <wp:effectExtent l="38100" t="76200" r="0" b="95250"/>
                <wp:wrapNone/>
                <wp:docPr id="323" name="AutoShape 1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5867399" cy="1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20" o:spid="_x0000_s1026" type="#_x0000_t32" style="position:absolute;margin-left:65.65pt;margin-top:5.25pt;width:462pt;height:0;flip:x y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" strokeweight="2pt">
                <v:stroke endarrow="block"/>
              </v:shape>
            </w:pict>
          </mc:Fallback>
        </mc:AlternateContent>
      </w:r>
    </w:p>
    <w:p w:rsidR="00F75850" w:rsidRPr="00D5003E" w:rsidRDefault="00F75850" w:rsidP="00F75850">
      <w:pPr>
        <w:rPr>
          <w:rFonts w:ascii="Consolas" w:eastAsia="Times New Roman" w:hAnsi="Consolas" w:cs="Consolas"/>
        </w:rPr>
      </w:pPr>
    </w:p>
    <w:p w:rsidR="00F75850" w:rsidRDefault="00F75850" w:rsidP="00F75850">
      <w:pPr>
        <w:tabs>
          <w:tab w:val="right" w:pos="14004"/>
        </w:tabs>
        <w:rPr>
          <w:rFonts w:ascii="Times New Roman" w:eastAsia="Times New Roman" w:hAnsi="Times New Roman" w:cs="Times New Roman"/>
          <w:sz w:val="24"/>
          <w:szCs w:val="24"/>
        </w:rPr>
      </w:pPr>
    </w:p>
    <w:p w:rsidR="00F75850" w:rsidRDefault="00F75850" w:rsidP="00F75850">
      <w:pPr>
        <w:tabs>
          <w:tab w:val="right" w:pos="14004"/>
        </w:tabs>
        <w:rPr>
          <w:rFonts w:ascii="Times New Roman" w:eastAsia="Times New Roman" w:hAnsi="Times New Roman" w:cs="Times New Roman"/>
          <w:sz w:val="24"/>
          <w:szCs w:val="24"/>
        </w:rPr>
      </w:pPr>
    </w:p>
    <w:p w:rsidR="00F75850" w:rsidRDefault="00F75850" w:rsidP="00F75850">
      <w:pPr>
        <w:tabs>
          <w:tab w:val="right" w:pos="14004"/>
        </w:tabs>
        <w:rPr>
          <w:rFonts w:ascii="Times New Roman" w:eastAsia="Times New Roman" w:hAnsi="Times New Roman" w:cs="Times New Roman"/>
          <w:sz w:val="24"/>
          <w:szCs w:val="24"/>
        </w:rPr>
      </w:pPr>
    </w:p>
    <w:p w:rsidR="00F75850" w:rsidRDefault="00F75850" w:rsidP="00F75850">
      <w:pPr>
        <w:tabs>
          <w:tab w:val="right" w:pos="14004"/>
        </w:tabs>
        <w:rPr>
          <w:rFonts w:ascii="Times New Roman" w:eastAsia="Times New Roman" w:hAnsi="Times New Roman" w:cs="Times New Roman"/>
          <w:sz w:val="24"/>
          <w:szCs w:val="24"/>
        </w:rPr>
      </w:pPr>
    </w:p>
    <w:p w:rsidR="00F75850" w:rsidRDefault="00F75850" w:rsidP="00F75850">
      <w:pPr>
        <w:tabs>
          <w:tab w:val="right" w:pos="14004"/>
        </w:tabs>
        <w:rPr>
          <w:rFonts w:ascii="Times New Roman" w:eastAsia="Times New Roman" w:hAnsi="Times New Roman" w:cs="Times New Roman"/>
          <w:sz w:val="24"/>
          <w:szCs w:val="24"/>
        </w:rPr>
      </w:pPr>
    </w:p>
    <w:p w:rsidR="00F75850" w:rsidRDefault="00F75850" w:rsidP="00F75850">
      <w:pPr>
        <w:tabs>
          <w:tab w:val="right" w:pos="14004"/>
        </w:tabs>
        <w:rPr>
          <w:rFonts w:ascii="Times New Roman" w:eastAsia="Times New Roman" w:hAnsi="Times New Roman" w:cs="Times New Roman"/>
          <w:sz w:val="24"/>
          <w:szCs w:val="24"/>
        </w:rPr>
      </w:pPr>
    </w:p>
    <w:p w:rsidR="00F75850" w:rsidRDefault="00F75850" w:rsidP="00F75850">
      <w:pPr>
        <w:tabs>
          <w:tab w:val="right" w:pos="14004"/>
        </w:tabs>
        <w:rPr>
          <w:rFonts w:ascii="Times New Roman" w:eastAsia="Times New Roman" w:hAnsi="Times New Roman" w:cs="Times New Roman"/>
          <w:sz w:val="24"/>
          <w:szCs w:val="24"/>
        </w:rPr>
      </w:pPr>
    </w:p>
    <w:p w:rsidR="00F75850" w:rsidRDefault="00F75850" w:rsidP="00F75850">
      <w:pPr>
        <w:tabs>
          <w:tab w:val="right" w:pos="14004"/>
        </w:tabs>
        <w:rPr>
          <w:rFonts w:ascii="Times New Roman" w:eastAsia="Times New Roman" w:hAnsi="Times New Roman" w:cs="Times New Roman"/>
          <w:sz w:val="24"/>
          <w:szCs w:val="24"/>
        </w:rPr>
      </w:pPr>
    </w:p>
    <w:p w:rsidR="00F75850" w:rsidRDefault="00F75850" w:rsidP="00F75850">
      <w:pPr>
        <w:tabs>
          <w:tab w:val="right" w:pos="14004"/>
        </w:tabs>
        <w:rPr>
          <w:rFonts w:ascii="Times New Roman" w:eastAsia="Times New Roman" w:hAnsi="Times New Roman" w:cs="Times New Roman"/>
          <w:sz w:val="24"/>
          <w:szCs w:val="24"/>
        </w:rPr>
        <w:sectPr w:rsidR="00F75850" w:rsidSect="002E6F33">
          <w:pgSz w:w="11906" w:h="16838"/>
          <w:pgMar w:top="1417" w:right="424" w:bottom="1417" w:left="1417" w:header="708" w:footer="708" w:gutter="0"/>
          <w:cols w:space="708"/>
          <w:docGrid w:linePitch="360"/>
        </w:sectPr>
      </w:pPr>
    </w:p>
    <w:p w:rsidR="00F75850" w:rsidRDefault="00F75850" w:rsidP="00F75850">
      <w:pPr>
        <w:tabs>
          <w:tab w:val="right" w:pos="14004"/>
        </w:tabs>
        <w:rPr>
          <w:rFonts w:ascii="Times New Roman" w:eastAsia="Times New Roman" w:hAnsi="Times New Roman" w:cs="Times New Roman"/>
          <w:sz w:val="24"/>
          <w:szCs w:val="24"/>
        </w:rPr>
      </w:pPr>
    </w:p>
    <w:p w:rsidR="00F75850" w:rsidRPr="006844AC" w:rsidRDefault="00F75850" w:rsidP="00F75850">
      <w:pPr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  <w:r>
        <w:rPr>
          <w:rFonts w:ascii="Times New Roman" w:eastAsia="Times New Roman" w:hAnsi="Times New Roman" w:cs="Times New Roman"/>
          <w:sz w:val="20"/>
          <w:szCs w:val="20"/>
        </w:rPr>
        <w:t>*СФЕ</w:t>
      </w:r>
      <w:r>
        <w:rPr>
          <w:rFonts w:ascii="Times New Roman" w:eastAsia="Times New Roman" w:hAnsi="Times New Roman" w:cs="Times New Roman"/>
          <w:sz w:val="20"/>
          <w:szCs w:val="20"/>
        </w:rPr>
        <w:tab/>
        <w:t>- структурно-</w:t>
      </w:r>
      <w:r w:rsidRPr="006844AC">
        <w:rPr>
          <w:rFonts w:ascii="Times New Roman" w:eastAsia="Times New Roman" w:hAnsi="Times New Roman" w:cs="Times New Roman"/>
          <w:sz w:val="20"/>
          <w:szCs w:val="20"/>
        </w:rPr>
        <w:t xml:space="preserve">функциональная единица: взаимодействие структурных подразделений (работников) услугодателя, </w:t>
      </w:r>
      <w:r>
        <w:rPr>
          <w:rFonts w:ascii="Times New Roman" w:eastAsia="Times New Roman" w:hAnsi="Times New Roman" w:cs="Times New Roman"/>
          <w:sz w:val="20"/>
          <w:szCs w:val="20"/>
        </w:rPr>
        <w:t>Государственной корпорации</w:t>
      </w:r>
      <w:r w:rsidRPr="006844AC">
        <w:rPr>
          <w:rFonts w:ascii="Times New Roman" w:eastAsia="Times New Roman" w:hAnsi="Times New Roman" w:cs="Times New Roman"/>
          <w:sz w:val="20"/>
          <w:szCs w:val="20"/>
        </w:rPr>
        <w:t>, веб-портала «электронного правительства»;</w:t>
      </w:r>
    </w:p>
    <w:p w:rsidR="00F75850" w:rsidRPr="006844AC" w:rsidRDefault="00F75850" w:rsidP="00F75850">
      <w:pPr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</w:p>
    <w:p w:rsidR="00F75850" w:rsidRPr="006844AC" w:rsidRDefault="00F75850" w:rsidP="00F75850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  <w:r w:rsidRPr="006844AC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010EC059" wp14:editId="2DF5C191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6985" t="635" r="2540" b="8890"/>
                <wp:wrapNone/>
                <wp:docPr id="324" name="AutoShape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101" o:spid="_x0000_s1026" style="position:absolute;margin-left:8.45pt;margin-top:2.8pt;width:36pt;height:32.2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" fillcolor="#2f5496" stroked="f"/>
            </w:pict>
          </mc:Fallback>
        </mc:AlternateContent>
      </w:r>
      <w:r w:rsidRPr="006844AC">
        <w:rPr>
          <w:rFonts w:ascii="Times New Roman" w:eastAsia="Times New Roman" w:hAnsi="Times New Roman" w:cs="Times New Roman"/>
          <w:sz w:val="20"/>
          <w:szCs w:val="20"/>
        </w:rPr>
        <w:tab/>
      </w:r>
    </w:p>
    <w:p w:rsidR="00F75850" w:rsidRPr="006844AC" w:rsidRDefault="00F75850" w:rsidP="00F75850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  <w:r w:rsidRPr="006844AC">
        <w:rPr>
          <w:rFonts w:ascii="Times New Roman" w:eastAsia="Times New Roman" w:hAnsi="Times New Roman" w:cs="Times New Roman"/>
          <w:sz w:val="20"/>
          <w:szCs w:val="20"/>
        </w:rPr>
        <w:tab/>
        <w:t>- начало или завершение оказания государственной услуги;</w:t>
      </w:r>
    </w:p>
    <w:p w:rsidR="00F75850" w:rsidRPr="006844AC" w:rsidRDefault="00F75850" w:rsidP="00F75850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</w:p>
    <w:p w:rsidR="00F75850" w:rsidRPr="006844AC" w:rsidRDefault="00F75850" w:rsidP="00F75850">
      <w:pPr>
        <w:spacing w:after="0" w:line="240" w:lineRule="auto"/>
        <w:ind w:left="707" w:firstLine="709"/>
        <w:rPr>
          <w:rFonts w:ascii="Times New Roman" w:eastAsia="Times New Roman" w:hAnsi="Times New Roman" w:cs="Times New Roman"/>
          <w:sz w:val="20"/>
          <w:szCs w:val="20"/>
        </w:rPr>
      </w:pPr>
      <w:r w:rsidRPr="006844AC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480FAA19" wp14:editId="1BFD5EEF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16510" t="13335" r="12065" b="15875"/>
                <wp:wrapNone/>
                <wp:docPr id="325" name="Rectangle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75850" w:rsidRPr="00055C0C" w:rsidRDefault="00F75850" w:rsidP="00F75850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75" o:spid="_x0000_s1033" style="position:absolute;left:0;text-align:left;margin-left:11.45pt;margin-top:4.4pt;width:32.25pt;height:26.9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" filled="f" fillcolor="#2f5496" strokecolor="#2f5496" strokeweight="1.5pt">
                <v:textbox>
                  <w:txbxContent>
                    <w:p w:rsidR="00F75850" w:rsidRPr="00055C0C" w:rsidRDefault="00F75850" w:rsidP="00F75850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F75850" w:rsidRPr="006844AC" w:rsidRDefault="00F75850" w:rsidP="00F75850">
      <w:pPr>
        <w:spacing w:after="0" w:line="240" w:lineRule="auto"/>
        <w:ind w:left="707" w:firstLine="709"/>
        <w:rPr>
          <w:rFonts w:ascii="Times New Roman" w:eastAsia="Times New Roman" w:hAnsi="Times New Roman" w:cs="Times New Roman"/>
          <w:sz w:val="20"/>
          <w:szCs w:val="20"/>
        </w:rPr>
      </w:pPr>
      <w:r w:rsidRPr="006844AC">
        <w:rPr>
          <w:rFonts w:ascii="Times New Roman" w:eastAsia="Times New Roman" w:hAnsi="Times New Roman" w:cs="Times New Roman"/>
          <w:sz w:val="20"/>
          <w:szCs w:val="20"/>
        </w:rPr>
        <w:t>- наименование процедуры (действия) услугополучателя и (или) СФЕ;</w:t>
      </w:r>
    </w:p>
    <w:p w:rsidR="00F75850" w:rsidRPr="006844AC" w:rsidRDefault="00F75850" w:rsidP="00F75850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</w:p>
    <w:p w:rsidR="00F75850" w:rsidRPr="006844AC" w:rsidRDefault="00F75850" w:rsidP="00F75850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  <w:r w:rsidRPr="006844AC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622FAA86" wp14:editId="59ADBD41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6985" t="0" r="2540" b="2540"/>
                <wp:wrapNone/>
                <wp:docPr id="326" name="AutoShape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4" coordsize="21600,21600" o:spt="4" path="m10800,l,10800,10800,21600,21600,10800xe">
                <v:stroke joinstyle="miter"/>
                <v:path gradientshapeok="t" o:connecttype="rect" textboxrect="5400,5400,16200,16200"/>
              </v:shapetype>
              <v:shape id="AutoShape 85" o:spid="_x0000_s1026" type="#_x0000_t4" style="position:absolute;margin-left:11.45pt;margin-top:8.25pt;width:28.5pt;height:29.8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" fillcolor="#7b7b7b" stroked="f"/>
            </w:pict>
          </mc:Fallback>
        </mc:AlternateContent>
      </w:r>
    </w:p>
    <w:p w:rsidR="00F75850" w:rsidRPr="006844AC" w:rsidRDefault="00F75850" w:rsidP="00F75850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  <w:r w:rsidRPr="006844AC">
        <w:rPr>
          <w:rFonts w:ascii="Times New Roman" w:eastAsia="Times New Roman" w:hAnsi="Times New Roman" w:cs="Times New Roman"/>
          <w:sz w:val="20"/>
          <w:szCs w:val="20"/>
        </w:rPr>
        <w:tab/>
        <w:t>- вариант выбора;</w:t>
      </w:r>
    </w:p>
    <w:p w:rsidR="00F75850" w:rsidRPr="006844AC" w:rsidRDefault="00F75850" w:rsidP="00F75850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</w:p>
    <w:p w:rsidR="00F75850" w:rsidRPr="006844AC" w:rsidRDefault="00F75850" w:rsidP="00F75850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</w:p>
    <w:p w:rsidR="00F75850" w:rsidRPr="006844AC" w:rsidRDefault="00F75850" w:rsidP="00F75850">
      <w:pPr>
        <w:spacing w:after="0" w:line="240" w:lineRule="auto"/>
        <w:ind w:firstLine="1418"/>
        <w:rPr>
          <w:rFonts w:ascii="Times New Roman" w:eastAsia="Times New Roman" w:hAnsi="Times New Roman" w:cs="Times New Roman"/>
          <w:sz w:val="20"/>
          <w:szCs w:val="20"/>
        </w:rPr>
      </w:pPr>
      <w:r w:rsidRPr="006844AC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4294967295" distB="4294967295" distL="114300" distR="114300" simplePos="0" relativeHeight="251668480" behindDoc="0" locked="0" layoutInCell="1" allowOverlap="1" wp14:anchorId="79425A00" wp14:editId="0183A7B7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327" name="AutoShape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81" o:spid="_x0000_s1026" type="#_x0000_t32" style="position:absolute;margin-left:17.45pt;margin-top:7.15pt;width:22.5pt;height:0;z-index:25166848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">
                <v:stroke endarrow="block"/>
              </v:shape>
            </w:pict>
          </mc:Fallback>
        </mc:AlternateContent>
      </w:r>
      <w:r w:rsidRPr="006844AC">
        <w:rPr>
          <w:rFonts w:ascii="Times New Roman" w:eastAsia="Times New Roman" w:hAnsi="Times New Roman" w:cs="Times New Roman"/>
          <w:sz w:val="20"/>
          <w:szCs w:val="20"/>
        </w:rPr>
        <w:t>- переход к следующей процедуре (действию).</w:t>
      </w:r>
    </w:p>
    <w:p w:rsidR="00F75850" w:rsidRDefault="00F75850" w:rsidP="00F75850">
      <w:pPr>
        <w:rPr>
          <w:rFonts w:ascii="Times New Roman" w:eastAsia="Times New Roman" w:hAnsi="Times New Roman" w:cs="Times New Roman"/>
          <w:sz w:val="20"/>
          <w:szCs w:val="20"/>
          <w:lang w:eastAsia="ru-RU"/>
        </w:rPr>
        <w:sectPr w:rsidR="00F75850" w:rsidSect="002E6F33">
          <w:pgSz w:w="11906" w:h="16838"/>
          <w:pgMar w:top="1417" w:right="424" w:bottom="1417" w:left="1417" w:header="708" w:footer="708" w:gutter="0"/>
          <w:cols w:space="708"/>
          <w:docGrid w:linePitch="360"/>
        </w:sectPr>
      </w:pPr>
      <w:r w:rsidRPr="006844AC">
        <w:rPr>
          <w:rFonts w:ascii="Times New Roman" w:eastAsia="Times New Roman" w:hAnsi="Times New Roman" w:cs="Times New Roman"/>
          <w:sz w:val="20"/>
          <w:szCs w:val="20"/>
          <w:lang w:eastAsia="ru-RU"/>
        </w:rPr>
        <w:br w:type="page"/>
      </w:r>
    </w:p>
    <w:p w:rsidR="00F75850" w:rsidRPr="006844AC" w:rsidRDefault="00F75850" w:rsidP="00F75850">
      <w:pPr>
        <w:tabs>
          <w:tab w:val="left" w:pos="13892"/>
          <w:tab w:val="left" w:pos="14004"/>
        </w:tabs>
        <w:spacing w:after="0" w:line="240" w:lineRule="auto"/>
        <w:ind w:left="8505" w:right="-3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</w:rPr>
      </w:pPr>
      <w:r w:rsidRPr="006844AC">
        <w:rPr>
          <w:rFonts w:ascii="Times New Roman" w:eastAsia="Times New Roman" w:hAnsi="Times New Roman" w:cs="Times New Roman"/>
          <w:color w:val="000000"/>
          <w:sz w:val="20"/>
          <w:szCs w:val="20"/>
        </w:rPr>
        <w:lastRenderedPageBreak/>
        <w:t>Приложение 4</w:t>
      </w:r>
    </w:p>
    <w:p w:rsidR="00F75850" w:rsidRPr="006844AC" w:rsidRDefault="00F75850" w:rsidP="00F75850">
      <w:pPr>
        <w:tabs>
          <w:tab w:val="left" w:pos="13892"/>
          <w:tab w:val="left" w:pos="14004"/>
        </w:tabs>
        <w:spacing w:after="0" w:line="240" w:lineRule="auto"/>
        <w:ind w:left="8505" w:right="-3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</w:rPr>
      </w:pPr>
      <w:r w:rsidRPr="006844AC">
        <w:rPr>
          <w:rFonts w:ascii="Times New Roman" w:eastAsia="Times New Roman" w:hAnsi="Times New Roman" w:cs="Times New Roman"/>
          <w:color w:val="000000"/>
          <w:sz w:val="20"/>
          <w:szCs w:val="20"/>
        </w:rPr>
        <w:t xml:space="preserve">к Регламенту государственной услуги </w:t>
      </w:r>
    </w:p>
    <w:p w:rsidR="00F75850" w:rsidRPr="006844AC" w:rsidRDefault="00F75850" w:rsidP="00F75850">
      <w:pPr>
        <w:tabs>
          <w:tab w:val="left" w:pos="13892"/>
          <w:tab w:val="left" w:pos="14004"/>
        </w:tabs>
        <w:spacing w:after="0" w:line="240" w:lineRule="auto"/>
        <w:ind w:left="8505" w:right="-30"/>
        <w:jc w:val="center"/>
        <w:rPr>
          <w:rFonts w:ascii="Times New Roman" w:eastAsia="Times New Roman" w:hAnsi="Times New Roman" w:cs="Consolas"/>
          <w:sz w:val="20"/>
          <w:szCs w:val="20"/>
        </w:rPr>
      </w:pPr>
      <w:r w:rsidRPr="006844AC">
        <w:rPr>
          <w:rFonts w:ascii="Times New Roman" w:eastAsia="Times New Roman" w:hAnsi="Times New Roman" w:cs="Times New Roman"/>
          <w:color w:val="000000"/>
          <w:sz w:val="20"/>
          <w:szCs w:val="20"/>
        </w:rPr>
        <w:t xml:space="preserve"> «Регистрационный учет в качестве</w:t>
      </w:r>
      <w:r>
        <w:rPr>
          <w:rFonts w:ascii="Times New Roman" w:eastAsia="Times New Roman" w:hAnsi="Times New Roman" w:cs="Times New Roman"/>
          <w:color w:val="000000"/>
          <w:sz w:val="20"/>
          <w:szCs w:val="20"/>
        </w:rPr>
        <w:t xml:space="preserve"> </w:t>
      </w:r>
      <w:r w:rsidRPr="006844AC">
        <w:rPr>
          <w:rFonts w:ascii="Times New Roman" w:eastAsia="Times New Roman" w:hAnsi="Times New Roman" w:cs="Times New Roman"/>
          <w:color w:val="000000"/>
          <w:sz w:val="20"/>
          <w:szCs w:val="20"/>
        </w:rPr>
        <w:t xml:space="preserve"> электронного налогоплательщика</w:t>
      </w:r>
      <w:r w:rsidRPr="006844AC">
        <w:rPr>
          <w:rFonts w:ascii="Times New Roman" w:eastAsia="Times New Roman" w:hAnsi="Times New Roman" w:cs="Consolas"/>
          <w:sz w:val="20"/>
          <w:szCs w:val="20"/>
        </w:rPr>
        <w:t xml:space="preserve">» </w:t>
      </w:r>
    </w:p>
    <w:p w:rsidR="00F75850" w:rsidRDefault="00F75850" w:rsidP="00F75850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</w:p>
    <w:p w:rsidR="00F75850" w:rsidRPr="006844AC" w:rsidRDefault="00F75850" w:rsidP="00F75850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  <w:r>
        <w:rPr>
          <w:rFonts w:ascii="Times New Roman" w:eastAsia="Times New Roman" w:hAnsi="Times New Roman" w:cs="Times New Roman"/>
          <w:sz w:val="20"/>
          <w:szCs w:val="20"/>
        </w:rPr>
        <w:t>С</w:t>
      </w:r>
      <w:r w:rsidRPr="006844AC">
        <w:rPr>
          <w:rFonts w:ascii="Times New Roman" w:eastAsia="Times New Roman" w:hAnsi="Times New Roman" w:cs="Times New Roman"/>
          <w:sz w:val="20"/>
          <w:szCs w:val="20"/>
        </w:rPr>
        <w:t xml:space="preserve">правочник </w:t>
      </w:r>
    </w:p>
    <w:p w:rsidR="00F75850" w:rsidRPr="006844AC" w:rsidRDefault="00F75850" w:rsidP="00F75850">
      <w:pPr>
        <w:spacing w:after="0" w:line="240" w:lineRule="auto"/>
        <w:jc w:val="center"/>
        <w:rPr>
          <w:rFonts w:ascii="Consolas" w:eastAsia="Times New Roman" w:hAnsi="Consolas" w:cs="Consolas"/>
          <w:sz w:val="20"/>
          <w:szCs w:val="20"/>
        </w:rPr>
      </w:pPr>
      <w:r w:rsidRPr="006844AC">
        <w:rPr>
          <w:rFonts w:ascii="Times New Roman" w:eastAsia="Times New Roman" w:hAnsi="Times New Roman" w:cs="Times New Roman"/>
          <w:sz w:val="20"/>
          <w:szCs w:val="20"/>
        </w:rPr>
        <w:t>бизнес-процессов оказания государственной услуги</w:t>
      </w:r>
    </w:p>
    <w:p w:rsidR="00F75850" w:rsidRPr="006844AC" w:rsidRDefault="00F75850" w:rsidP="00F75850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6844AC">
        <w:rPr>
          <w:rFonts w:ascii="Times New Roman" w:eastAsia="Times New Roman" w:hAnsi="Times New Roman" w:cs="Times New Roman"/>
          <w:sz w:val="20"/>
          <w:szCs w:val="20"/>
        </w:rPr>
        <w:t>«</w:t>
      </w:r>
      <w:r w:rsidRPr="006844AC">
        <w:rPr>
          <w:rFonts w:ascii="Times New Roman" w:eastAsia="Times New Roman" w:hAnsi="Times New Roman" w:cs="Times New Roman"/>
          <w:color w:val="000000"/>
          <w:sz w:val="20"/>
          <w:szCs w:val="20"/>
        </w:rPr>
        <w:t>Регистрационный учет в качестве  электронного налогоплательщика</w:t>
      </w:r>
      <w:r w:rsidRPr="006844AC">
        <w:rPr>
          <w:rFonts w:ascii="Times New Roman" w:eastAsia="Times New Roman" w:hAnsi="Times New Roman" w:cs="Times New Roman"/>
          <w:sz w:val="20"/>
          <w:szCs w:val="20"/>
        </w:rPr>
        <w:t>» через портал</w:t>
      </w:r>
    </w:p>
    <w:p w:rsidR="00F75850" w:rsidRPr="00D5003E" w:rsidRDefault="00F75850" w:rsidP="00F75850">
      <w:pPr>
        <w:ind w:left="-567"/>
        <w:rPr>
          <w:rFonts w:ascii="Consolas" w:eastAsia="Times New Roman" w:hAnsi="Consolas" w:cs="Consolas"/>
          <w:sz w:val="20"/>
          <w:szCs w:val="20"/>
        </w:rPr>
      </w:pPr>
      <w:r w:rsidRPr="00D5003E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174C6617" wp14:editId="68F54630">
                <wp:simplePos x="0" y="0"/>
                <wp:positionH relativeFrom="column">
                  <wp:posOffset>6713220</wp:posOffset>
                </wp:positionH>
                <wp:positionV relativeFrom="paragraph">
                  <wp:posOffset>24765</wp:posOffset>
                </wp:positionV>
                <wp:extent cx="2543175" cy="297815"/>
                <wp:effectExtent l="0" t="0" r="28575" b="26035"/>
                <wp:wrapNone/>
                <wp:docPr id="371" name="AutoShape 3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43175" cy="29781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75850" w:rsidRPr="006844AC" w:rsidRDefault="00F75850" w:rsidP="00F75850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6844AC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ИС ИНИС СФЕ 2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347" o:spid="_x0000_s1034" style="position:absolute;left:0;text-align:left;margin-left:528.6pt;margin-top:1.95pt;width:200.25pt;height:23.45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" fillcolor="#5b9bd5" strokecolor="#1f4d78" strokeweight="1pt">
                <v:fill opacity="32896f"/>
                <v:stroke joinstyle="miter"/>
                <v:textbox>
                  <w:txbxContent>
                    <w:p w:rsidR="00F75850" w:rsidRPr="006844AC" w:rsidRDefault="00F75850" w:rsidP="00F75850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6844AC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 xml:space="preserve">ИС ИНИС СФЕ 2 </w:t>
                      </w:r>
                    </w:p>
                  </w:txbxContent>
                </v:textbox>
              </v:roundrect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2492845E" wp14:editId="23ECD754">
                <wp:simplePos x="0" y="0"/>
                <wp:positionH relativeFrom="column">
                  <wp:posOffset>1421765</wp:posOffset>
                </wp:positionH>
                <wp:positionV relativeFrom="paragraph">
                  <wp:posOffset>24765</wp:posOffset>
                </wp:positionV>
                <wp:extent cx="5294630" cy="297815"/>
                <wp:effectExtent l="0" t="0" r="20320" b="26035"/>
                <wp:wrapNone/>
                <wp:docPr id="370" name="AutoShape 3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294630" cy="29781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75850" w:rsidRPr="006844AC" w:rsidRDefault="00F75850" w:rsidP="00F75850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6844AC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Портал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346" o:spid="_x0000_s1035" style="position:absolute;left:0;text-align:left;margin-left:111.95pt;margin-top:1.95pt;width:416.9pt;height:23.45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" fillcolor="#5b9bd5" strokecolor="#1f4d78" strokeweight="1pt">
                <v:fill opacity="32896f"/>
                <v:stroke joinstyle="miter"/>
                <v:textbox>
                  <w:txbxContent>
                    <w:p w:rsidR="00F75850" w:rsidRPr="006844AC" w:rsidRDefault="00F75850" w:rsidP="00F75850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</w:pPr>
                      <w:r w:rsidRPr="006844AC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Портал СФЕ* 1</w:t>
                      </w:r>
                    </w:p>
                  </w:txbxContent>
                </v:textbox>
              </v:roundrect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500D6870" wp14:editId="2D6C6FFF">
                <wp:simplePos x="0" y="0"/>
                <wp:positionH relativeFrom="column">
                  <wp:posOffset>-201295</wp:posOffset>
                </wp:positionH>
                <wp:positionV relativeFrom="paragraph">
                  <wp:posOffset>24765</wp:posOffset>
                </wp:positionV>
                <wp:extent cx="1623060" cy="297815"/>
                <wp:effectExtent l="0" t="0" r="15240" b="26035"/>
                <wp:wrapNone/>
                <wp:docPr id="369" name="AutoShape 3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23060" cy="29781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75850" w:rsidRPr="006844AC" w:rsidRDefault="00F75850" w:rsidP="00F75850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Услугополу</w:t>
                            </w:r>
                            <w:r w:rsidRPr="006844AC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чател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345" o:spid="_x0000_s1036" style="position:absolute;left:0;text-align:left;margin-left:-15.85pt;margin-top:1.95pt;width:127.8pt;height:23.45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" fillcolor="#5b9bd5" strokecolor="#1f4d78" strokeweight="1pt">
                <v:fill opacity="32896f"/>
                <v:stroke joinstyle="miter"/>
                <v:textbox>
                  <w:txbxContent>
                    <w:p w:rsidR="00F75850" w:rsidRPr="006844AC" w:rsidRDefault="00F75850" w:rsidP="00F75850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r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Услугополу</w:t>
                      </w:r>
                      <w:r w:rsidRPr="006844AC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чатель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</w:p>
    <w:p w:rsidR="00F75850" w:rsidRPr="00D5003E" w:rsidRDefault="00F75850" w:rsidP="00F75850">
      <w:pPr>
        <w:rPr>
          <w:rFonts w:ascii="Consolas" w:eastAsia="Times New Roman" w:hAnsi="Consolas" w:cs="Consolas"/>
          <w:sz w:val="20"/>
          <w:szCs w:val="20"/>
        </w:rPr>
      </w:pPr>
      <w:r w:rsidRPr="00D5003E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34116546" wp14:editId="1A670DE4">
                <wp:simplePos x="0" y="0"/>
                <wp:positionH relativeFrom="column">
                  <wp:posOffset>6713356</wp:posOffset>
                </wp:positionH>
                <wp:positionV relativeFrom="paragraph">
                  <wp:posOffset>117526</wp:posOffset>
                </wp:positionV>
                <wp:extent cx="2543175" cy="390418"/>
                <wp:effectExtent l="0" t="0" r="28575" b="10160"/>
                <wp:wrapNone/>
                <wp:docPr id="368" name="Rectangle 3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43175" cy="390418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75850" w:rsidRPr="006844AC" w:rsidRDefault="00F75850" w:rsidP="00F75850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6844AC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Регистрация электронного документа в ИС ИНИ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60" o:spid="_x0000_s1037" style="position:absolute;margin-left:528.6pt;margin-top:9.25pt;width:200.25pt;height:30.75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" filled="f" fillcolor="#2f5496" strokecolor="#2f5496" strokeweight="1.5pt">
                <v:textbox>
                  <w:txbxContent>
                    <w:p w:rsidR="00F75850" w:rsidRPr="006844AC" w:rsidRDefault="00F75850" w:rsidP="00F75850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6844AC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Регистрация электронного документа в ИС ИНИС</w:t>
                      </w:r>
                    </w:p>
                  </w:txbxContent>
                </v:textbox>
              </v:rect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7E8CA709" wp14:editId="74F101D9">
                <wp:simplePos x="0" y="0"/>
                <wp:positionH relativeFrom="column">
                  <wp:posOffset>3846830</wp:posOffset>
                </wp:positionH>
                <wp:positionV relativeFrom="paragraph">
                  <wp:posOffset>117475</wp:posOffset>
                </wp:positionV>
                <wp:extent cx="2809240" cy="1409065"/>
                <wp:effectExtent l="0" t="0" r="10160" b="19685"/>
                <wp:wrapNone/>
                <wp:docPr id="367" name="Rectangle 3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809240" cy="14090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75850" w:rsidRPr="006844AC" w:rsidRDefault="00F75850" w:rsidP="00F75850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6844AC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Проверка на портале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</w:t>
                            </w:r>
                            <w:proofErr w:type="gramStart"/>
                            <w:r w:rsidRPr="006844AC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казанным</w:t>
                            </w:r>
                            <w:proofErr w:type="gramEnd"/>
                            <w:r w:rsidRPr="006844AC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в запросе, и ИИН/БИН указанным в регистрационном свидетельстве ЭЦП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77" o:spid="_x0000_s1038" style="position:absolute;margin-left:302.9pt;margin-top:9.25pt;width:221.2pt;height:110.95pt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" filled="f" fillcolor="#2f5496" strokecolor="#2f5496" strokeweight="1.5pt">
                <v:textbox>
                  <w:txbxContent>
                    <w:p w:rsidR="00F75850" w:rsidRPr="006844AC" w:rsidRDefault="00F75850" w:rsidP="00F75850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6844AC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Проверка на портале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</w:t>
                      </w:r>
                      <w:proofErr w:type="gramStart"/>
                      <w:r w:rsidRPr="006844AC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указанным</w:t>
                      </w:r>
                      <w:proofErr w:type="gramEnd"/>
                      <w:r w:rsidRPr="006844AC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в запросе, и ИИН/БИН указанным в регистрационном свидетельстве ЭЦП)</w:t>
                      </w:r>
                    </w:p>
                  </w:txbxContent>
                </v:textbox>
              </v:rect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5CE0CC27" wp14:editId="3704EAC8">
                <wp:simplePos x="0" y="0"/>
                <wp:positionH relativeFrom="column">
                  <wp:posOffset>959485</wp:posOffset>
                </wp:positionH>
                <wp:positionV relativeFrom="paragraph">
                  <wp:posOffset>117475</wp:posOffset>
                </wp:positionV>
                <wp:extent cx="2781300" cy="806450"/>
                <wp:effectExtent l="0" t="0" r="19050" b="12700"/>
                <wp:wrapNone/>
                <wp:docPr id="366" name="Rectangle 3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781300" cy="8064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75850" w:rsidRPr="006844AC" w:rsidRDefault="00F75850" w:rsidP="00F75850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6844AC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Проверка на портале  подлинности данных о зарегистрированном услугополучателе через логин (ИИН/БИН) и пароль, также сведении о услугополучателе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49" o:spid="_x0000_s1039" style="position:absolute;margin-left:75.55pt;margin-top:9.25pt;width:219pt;height:63.5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" filled="f" fillcolor="#2f5496" strokecolor="#2f5496" strokeweight="1.5pt">
                <v:textbox>
                  <w:txbxContent>
                    <w:p w:rsidR="00F75850" w:rsidRPr="006844AC" w:rsidRDefault="00F75850" w:rsidP="00F75850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6844AC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Проверка на портале  подлинности данных о зарегистрированном </w:t>
                      </w:r>
                      <w:proofErr w:type="spellStart"/>
                      <w:r w:rsidRPr="006844AC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услугополучателе</w:t>
                      </w:r>
                      <w:proofErr w:type="spellEnd"/>
                      <w:r w:rsidRPr="006844AC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через логин (ИИН/БИН) и пароль, также сведении о </w:t>
                      </w:r>
                      <w:proofErr w:type="spellStart"/>
                      <w:r w:rsidRPr="006844AC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услугополучателе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</w:p>
    <w:p w:rsidR="00F75850" w:rsidRPr="00D5003E" w:rsidRDefault="00F75850" w:rsidP="00F75850">
      <w:pPr>
        <w:rPr>
          <w:rFonts w:ascii="Consolas" w:eastAsia="Times New Roman" w:hAnsi="Consolas" w:cs="Consolas"/>
          <w:sz w:val="20"/>
          <w:szCs w:val="20"/>
        </w:rPr>
      </w:pPr>
      <w:r w:rsidRPr="00D5003E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24800" behindDoc="0" locked="0" layoutInCell="1" allowOverlap="1" wp14:anchorId="52AFC2BD" wp14:editId="3BCE9C76">
                <wp:simplePos x="0" y="0"/>
                <wp:positionH relativeFrom="column">
                  <wp:posOffset>8768187</wp:posOffset>
                </wp:positionH>
                <wp:positionV relativeFrom="paragraph">
                  <wp:posOffset>210128</wp:posOffset>
                </wp:positionV>
                <wp:extent cx="0" cy="236941"/>
                <wp:effectExtent l="76200" t="0" r="57150" b="48895"/>
                <wp:wrapNone/>
                <wp:docPr id="364" name="AutoShape 3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36941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86" o:spid="_x0000_s1026" type="#_x0000_t32" style="position:absolute;margin-left:690.4pt;margin-top:16.55pt;width:0;height:18.65pt;z-index:251724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" strokeweight="2pt">
                <v:stroke endarrow="block"/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00551F81" wp14:editId="5CA65A06">
                <wp:simplePos x="0" y="0"/>
                <wp:positionH relativeFrom="column">
                  <wp:posOffset>7062677</wp:posOffset>
                </wp:positionH>
                <wp:positionV relativeFrom="paragraph">
                  <wp:posOffset>210129</wp:posOffset>
                </wp:positionV>
                <wp:extent cx="1215390" cy="236306"/>
                <wp:effectExtent l="0" t="0" r="156210" b="11430"/>
                <wp:wrapNone/>
                <wp:docPr id="362" name="AutoShape 3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36306"/>
                        </a:xfrm>
                        <a:prstGeom prst="accentCallout2">
                          <a:avLst>
                            <a:gd name="adj1" fmla="val 52176"/>
                            <a:gd name="adj2" fmla="val 106269"/>
                            <a:gd name="adj3" fmla="val 52176"/>
                            <a:gd name="adj4" fmla="val 111231"/>
                            <a:gd name="adj5" fmla="val 13625"/>
                            <a:gd name="adj6" fmla="val 113792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75850" w:rsidRPr="00DB2EBD" w:rsidRDefault="00F75850" w:rsidP="00F75850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DB2EBD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1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45" coordsize="21600,21600" o:spt="45" adj="-10080,24300,-3600,4050,-1800,4050" path="m@0@1l@2@3@4@5nfem@4,l@4,21600nfem,l21600,r,21600l,21600nsxe">
                <v:stroke joinstyle="miter"/>
                <v:formulas>
                  <v:f eqn="val #0"/>
                  <v:f eqn="val #1"/>
                  <v:f eqn="val #2"/>
                  <v:f eqn="val #3"/>
                  <v:f eqn="val #4"/>
                  <v:f eqn="val #5"/>
                </v:formulas>
                <v:path arrowok="t" o:extrusionok="f" gradientshapeok="t" o:connecttype="custom" o:connectlocs="@0,@1;10800,0;10800,21600;0,10800;21600,10800"/>
                <v:handles>
                  <v:h position="#0,#1"/>
                  <v:h position="#2,#3"/>
                  <v:h position="#4,#5"/>
                </v:handles>
                <o:callout v:ext="edit" on="t" accentbar="t" textborder="f"/>
              </v:shapetype>
              <v:shape id="AutoShape 370" o:spid="_x0000_s1040" type="#_x0000_t45" style="position:absolute;margin-left:556.1pt;margin-top:16.55pt;width:95.7pt;height:18.6pt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" adj="24579,2943,24026,11270,22954,11270" filled="f" strokecolor="#1f4d78" strokeweight="1pt">
                <v:textbox>
                  <w:txbxContent>
                    <w:p w:rsidR="00F75850" w:rsidRPr="00DB2EBD" w:rsidRDefault="00F75850" w:rsidP="00F75850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DB2EBD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1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74D880EE" wp14:editId="30D71024">
                <wp:simplePos x="0" y="0"/>
                <wp:positionH relativeFrom="column">
                  <wp:posOffset>-83185</wp:posOffset>
                </wp:positionH>
                <wp:positionV relativeFrom="paragraph">
                  <wp:posOffset>97790</wp:posOffset>
                </wp:positionV>
                <wp:extent cx="866775" cy="781050"/>
                <wp:effectExtent l="6985" t="1270" r="2540" b="8255"/>
                <wp:wrapNone/>
                <wp:docPr id="365" name="AutoShape 3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358" o:spid="_x0000_s1026" style="position:absolute;margin-left:-6.55pt;margin-top:7.7pt;width:68.25pt;height:61.5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" fillcolor="#2f5496" stroked="f"/>
            </w:pict>
          </mc:Fallback>
        </mc:AlternateContent>
      </w:r>
    </w:p>
    <w:p w:rsidR="00F75850" w:rsidRPr="00D5003E" w:rsidRDefault="00F75850" w:rsidP="00F75850">
      <w:pPr>
        <w:rPr>
          <w:rFonts w:ascii="Consolas" w:eastAsia="Times New Roman" w:hAnsi="Consolas" w:cs="Consolas"/>
          <w:sz w:val="20"/>
          <w:szCs w:val="20"/>
        </w:rPr>
      </w:pPr>
      <w:r w:rsidRPr="00D5003E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 wp14:anchorId="4592FB49" wp14:editId="32BF00ED">
                <wp:simplePos x="0" y="0"/>
                <wp:positionH relativeFrom="column">
                  <wp:posOffset>6980484</wp:posOffset>
                </wp:positionH>
                <wp:positionV relativeFrom="paragraph">
                  <wp:posOffset>147985</wp:posOffset>
                </wp:positionV>
                <wp:extent cx="2276475" cy="431728"/>
                <wp:effectExtent l="0" t="0" r="28575" b="26035"/>
                <wp:wrapNone/>
                <wp:docPr id="359" name="Rectangle 3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76475" cy="431728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75850" w:rsidRPr="006844AC" w:rsidRDefault="00F75850" w:rsidP="00F75850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6844AC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Проверка (обработка) запроса услугодателем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84" o:spid="_x0000_s1041" style="position:absolute;margin-left:549.65pt;margin-top:11.65pt;width:179.25pt;height:34pt;z-index:25172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" filled="f" fillcolor="#2f5496" strokecolor="#2f5496" strokeweight="1.5pt">
                <v:textbox>
                  <w:txbxContent>
                    <w:p w:rsidR="00F75850" w:rsidRPr="006844AC" w:rsidRDefault="00F75850" w:rsidP="00F75850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6844AC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Проверка (обработка) запроса </w:t>
                      </w:r>
                      <w:proofErr w:type="spellStart"/>
                      <w:r w:rsidRPr="006844AC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услугодателем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 wp14:anchorId="64936308" wp14:editId="054B0912">
                <wp:simplePos x="0" y="0"/>
                <wp:positionH relativeFrom="column">
                  <wp:posOffset>6300470</wp:posOffset>
                </wp:positionH>
                <wp:positionV relativeFrom="paragraph">
                  <wp:posOffset>94615</wp:posOffset>
                </wp:positionV>
                <wp:extent cx="819785" cy="1246505"/>
                <wp:effectExtent l="18415" t="55880" r="66675" b="21590"/>
                <wp:wrapNone/>
                <wp:docPr id="363" name="AutoShape 3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819785" cy="124650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81" o:spid="_x0000_s1026" type="#_x0000_t32" style="position:absolute;margin-left:496.1pt;margin-top:7.45pt;width:64.55pt;height:98.15pt;flip:y;z-index:2517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" strokeweight="2pt">
                <v:stroke endarrow="block"/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2AA79EE1" wp14:editId="7B86DF13">
                <wp:simplePos x="0" y="0"/>
                <wp:positionH relativeFrom="column">
                  <wp:posOffset>783590</wp:posOffset>
                </wp:positionH>
                <wp:positionV relativeFrom="paragraph">
                  <wp:posOffset>145415</wp:posOffset>
                </wp:positionV>
                <wp:extent cx="173355" cy="635"/>
                <wp:effectExtent l="16510" t="68580" r="29210" b="64135"/>
                <wp:wrapNone/>
                <wp:docPr id="361" name="AutoShape 3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98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67" o:spid="_x0000_s1026" type="#_x0000_t34" style="position:absolute;margin-left:61.7pt;margin-top:11.45pt;width:13.65pt;height:.05pt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" adj="10760" strokeweight="2pt">
                <v:stroke endarrow="block"/>
              </v:shape>
            </w:pict>
          </mc:Fallback>
        </mc:AlternateContent>
      </w:r>
    </w:p>
    <w:p w:rsidR="00F75850" w:rsidRPr="00D5003E" w:rsidRDefault="00F75850" w:rsidP="00F75850">
      <w:pPr>
        <w:rPr>
          <w:rFonts w:ascii="Consolas" w:eastAsia="Times New Roman" w:hAnsi="Consolas" w:cs="Consolas"/>
          <w:sz w:val="20"/>
          <w:szCs w:val="20"/>
        </w:rPr>
      </w:pPr>
      <w:r w:rsidRPr="00D5003E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 wp14:anchorId="0028C4BB" wp14:editId="370FF1E8">
                <wp:simplePos x="0" y="0"/>
                <wp:positionH relativeFrom="column">
                  <wp:posOffset>8603615</wp:posOffset>
                </wp:positionH>
                <wp:positionV relativeFrom="paragraph">
                  <wp:posOffset>281305</wp:posOffset>
                </wp:positionV>
                <wp:extent cx="462915" cy="523240"/>
                <wp:effectExtent l="0" t="0" r="70485" b="48260"/>
                <wp:wrapNone/>
                <wp:docPr id="356" name="AutoShape 3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62915" cy="5232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87" o:spid="_x0000_s1026" type="#_x0000_t32" style="position:absolute;margin-left:677.45pt;margin-top:22.15pt;width:36.45pt;height:41.2pt;z-index:2517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" strokeweight="2pt">
                <v:stroke endarrow="block"/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 wp14:anchorId="79C01F0E" wp14:editId="5A745924">
                <wp:simplePos x="0" y="0"/>
                <wp:positionH relativeFrom="column">
                  <wp:posOffset>6970209</wp:posOffset>
                </wp:positionH>
                <wp:positionV relativeFrom="paragraph">
                  <wp:posOffset>281683</wp:posOffset>
                </wp:positionV>
                <wp:extent cx="1215390" cy="246580"/>
                <wp:effectExtent l="0" t="0" r="251460" b="20320"/>
                <wp:wrapNone/>
                <wp:docPr id="357" name="AutoShape 3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46580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3690"/>
                            <a:gd name="adj5" fmla="val -241"/>
                            <a:gd name="adj6" fmla="val 11755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75850" w:rsidRPr="00DB2EBD" w:rsidRDefault="00F75850" w:rsidP="00F75850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DB2EBD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90" o:spid="_x0000_s1042" type="#_x0000_t45" style="position:absolute;margin-left:548.85pt;margin-top:22.2pt;width:95.7pt;height:19.4pt;z-index:25172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" adj="25392,-52,24557,9324,22954,9324" filled="f" strokecolor="#1f4d78" strokeweight="1pt">
                <v:textbox>
                  <w:txbxContent>
                    <w:p w:rsidR="00F75850" w:rsidRPr="00DB2EBD" w:rsidRDefault="00F75850" w:rsidP="00F75850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DB2EBD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3C8C9A10" wp14:editId="78FF256F">
                <wp:simplePos x="0" y="0"/>
                <wp:positionH relativeFrom="column">
                  <wp:posOffset>1360170</wp:posOffset>
                </wp:positionH>
                <wp:positionV relativeFrom="paragraph">
                  <wp:posOffset>253365</wp:posOffset>
                </wp:positionV>
                <wp:extent cx="2238375" cy="491490"/>
                <wp:effectExtent l="0" t="0" r="28575" b="22860"/>
                <wp:wrapNone/>
                <wp:docPr id="352" name="Rectangle 3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38375" cy="49149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75850" w:rsidRPr="006844AC" w:rsidRDefault="00F75850" w:rsidP="00F75850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6844AC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Проверка данных услугополучателя на ГБД ФЛ/ГБД ЮЛ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59" o:spid="_x0000_s1043" style="position:absolute;margin-left:107.1pt;margin-top:19.95pt;width:176.25pt;height:38.7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" filled="f" fillcolor="#2f5496" strokecolor="#2f5496" strokeweight="1.5pt">
                <v:textbox>
                  <w:txbxContent>
                    <w:p w:rsidR="00F75850" w:rsidRPr="006844AC" w:rsidRDefault="00F75850" w:rsidP="00F75850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6844AC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Проверка данных </w:t>
                      </w:r>
                      <w:proofErr w:type="spellStart"/>
                      <w:r w:rsidRPr="006844AC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услугополучателя</w:t>
                      </w:r>
                      <w:proofErr w:type="spellEnd"/>
                      <w:r w:rsidRPr="006844AC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на ГБД ФЛ/ГБД ЮЛ</w:t>
                      </w:r>
                    </w:p>
                  </w:txbxContent>
                </v:textbox>
              </v:rect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6F4C1A6B" wp14:editId="559E67E4">
                <wp:simplePos x="0" y="0"/>
                <wp:positionH relativeFrom="column">
                  <wp:posOffset>831215</wp:posOffset>
                </wp:positionH>
                <wp:positionV relativeFrom="paragraph">
                  <wp:posOffset>-1270</wp:posOffset>
                </wp:positionV>
                <wp:extent cx="259080" cy="988060"/>
                <wp:effectExtent l="64135" t="18415" r="19685" b="41275"/>
                <wp:wrapNone/>
                <wp:docPr id="360" name="AutoShape 3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59080" cy="98806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51" o:spid="_x0000_s1026" type="#_x0000_t32" style="position:absolute;margin-left:65.45pt;margin-top:-.1pt;width:20.4pt;height:77.8pt;flip:x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" strokeweight="2pt">
                <v:stroke endarrow="block"/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39047AC2" wp14:editId="7BE631A6">
                <wp:simplePos x="0" y="0"/>
                <wp:positionH relativeFrom="column">
                  <wp:posOffset>1750695</wp:posOffset>
                </wp:positionH>
                <wp:positionV relativeFrom="paragraph">
                  <wp:posOffset>-1270</wp:posOffset>
                </wp:positionV>
                <wp:extent cx="1023620" cy="249555"/>
                <wp:effectExtent l="278765" t="8890" r="0" b="8255"/>
                <wp:wrapNone/>
                <wp:docPr id="358" name="AutoShape 3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49555"/>
                        </a:xfrm>
                        <a:prstGeom prst="accentCallout2">
                          <a:avLst>
                            <a:gd name="adj1" fmla="val 45801"/>
                            <a:gd name="adj2" fmla="val -7444"/>
                            <a:gd name="adj3" fmla="val 45801"/>
                            <a:gd name="adj4" fmla="val -16875"/>
                            <a:gd name="adj5" fmla="val 7380"/>
                            <a:gd name="adj6" fmla="val -2642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75850" w:rsidRPr="00DB2EBD" w:rsidRDefault="00F75850" w:rsidP="00F75850">
                            <w:pPr>
                              <w:ind w:left="-142" w:right="-93"/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DB2EBD"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6"/>
                              </w:rPr>
                              <w:t>30 сек.-1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44" o:spid="_x0000_s1044" type="#_x0000_t45" style="position:absolute;margin-left:137.85pt;margin-top:-.1pt;width:80.6pt;height:19.65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" adj="-5708,1594,-3645,9893,-1608,9893" filled="f" strokecolor="#1f4d78" strokeweight="1pt">
                <v:textbox>
                  <w:txbxContent>
                    <w:p w:rsidR="00F75850" w:rsidRPr="00DB2EBD" w:rsidRDefault="00F75850" w:rsidP="00F75850">
                      <w:pPr>
                        <w:ind w:left="-142" w:right="-93"/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6"/>
                        </w:rPr>
                      </w:pPr>
                      <w:r w:rsidRPr="00DB2EBD"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6"/>
                        </w:rPr>
                        <w:t>30 сек.-1 мин.</w:t>
                      </w:r>
                    </w:p>
                  </w:txbxContent>
                </v:textbox>
              </v:shape>
            </w:pict>
          </mc:Fallback>
        </mc:AlternateContent>
      </w:r>
    </w:p>
    <w:p w:rsidR="00F75850" w:rsidRPr="00D5003E" w:rsidRDefault="00F75850" w:rsidP="00F75850">
      <w:pPr>
        <w:rPr>
          <w:rFonts w:ascii="Consolas" w:eastAsia="Times New Roman" w:hAnsi="Consolas" w:cs="Consolas"/>
          <w:sz w:val="20"/>
          <w:szCs w:val="20"/>
        </w:rPr>
      </w:pPr>
      <w:r w:rsidRPr="00D5003E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490BB0F4" wp14:editId="60906006">
                <wp:simplePos x="0" y="0"/>
                <wp:positionH relativeFrom="column">
                  <wp:posOffset>6784975</wp:posOffset>
                </wp:positionH>
                <wp:positionV relativeFrom="paragraph">
                  <wp:posOffset>229870</wp:posOffset>
                </wp:positionV>
                <wp:extent cx="1743075" cy="1145540"/>
                <wp:effectExtent l="0" t="0" r="28575" b="16510"/>
                <wp:wrapNone/>
                <wp:docPr id="346" name="Rectangle 3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43075" cy="114554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75850" w:rsidRPr="006844AC" w:rsidRDefault="00F75850" w:rsidP="00F75850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6844AC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Формирование мотивированного ответа об отказе в ИНИС, в связи с отсутствием в ИНИС налогоплательщика с указанными реквизитам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88" o:spid="_x0000_s1045" style="position:absolute;margin-left:534.25pt;margin-top:18.1pt;width:137.25pt;height:90.2pt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" filled="f" fillcolor="#2f5496" strokecolor="#2f5496" strokeweight="1.5pt">
                <v:textbox>
                  <w:txbxContent>
                    <w:p w:rsidR="00F75850" w:rsidRPr="006844AC" w:rsidRDefault="00F75850" w:rsidP="00F75850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6844AC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Формирование мотивированного ответа об отказе в ИНИС, в связи с отсутствием в ИНИС налогоплательщика с указанными реквизитами</w:t>
                      </w:r>
                    </w:p>
                  </w:txbxContent>
                </v:textbox>
              </v:rect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1DC0A8CA" wp14:editId="0318025C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351" name="Text Box 1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75850" w:rsidRPr="0089142E" w:rsidRDefault="00F75850" w:rsidP="00F75850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46" type="#_x0000_t202" style="position:absolute;margin-left:38.45pt;margin-top:14.25pt;width:27pt;height:29.25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" stroked="f">
                <v:textbox>
                  <w:txbxContent>
                    <w:p w:rsidR="00F75850" w:rsidRPr="0089142E" w:rsidRDefault="00F75850" w:rsidP="00F75850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F75850" w:rsidRPr="00D5003E" w:rsidRDefault="00F75850" w:rsidP="00F75850">
      <w:pPr>
        <w:tabs>
          <w:tab w:val="left" w:pos="7985"/>
        </w:tabs>
        <w:rPr>
          <w:rFonts w:ascii="Consolas" w:eastAsia="Times New Roman" w:hAnsi="Consolas" w:cs="Consolas"/>
          <w:sz w:val="20"/>
          <w:szCs w:val="20"/>
        </w:rPr>
      </w:pPr>
      <w:r w:rsidRPr="00D5003E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 wp14:anchorId="4B1F4702" wp14:editId="09F3EB6D">
                <wp:simplePos x="0" y="0"/>
                <wp:positionH relativeFrom="column">
                  <wp:posOffset>3596005</wp:posOffset>
                </wp:positionH>
                <wp:positionV relativeFrom="paragraph">
                  <wp:posOffset>41275</wp:posOffset>
                </wp:positionV>
                <wp:extent cx="800100" cy="481965"/>
                <wp:effectExtent l="0" t="38100" r="57150" b="32385"/>
                <wp:wrapNone/>
                <wp:docPr id="353" name="AutoShape 3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800100" cy="48196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73" o:spid="_x0000_s1026" type="#_x0000_t32" style="position:absolute;margin-left:283.15pt;margin-top:3.25pt;width:63pt;height:37.95pt;flip:y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" strokeweight="2pt">
                <v:stroke endarrow="block"/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35040" behindDoc="0" locked="0" layoutInCell="1" allowOverlap="1" wp14:anchorId="6D9B7AF4" wp14:editId="00C8D1FD">
                <wp:simplePos x="0" y="0"/>
                <wp:positionH relativeFrom="column">
                  <wp:posOffset>4265930</wp:posOffset>
                </wp:positionH>
                <wp:positionV relativeFrom="paragraph">
                  <wp:posOffset>41275</wp:posOffset>
                </wp:positionV>
                <wp:extent cx="887095" cy="264795"/>
                <wp:effectExtent l="0" t="0" r="274955" b="20955"/>
                <wp:wrapNone/>
                <wp:docPr id="354" name="AutoShape 3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87095" cy="264795"/>
                        </a:xfrm>
                        <a:prstGeom prst="accentCallout2">
                          <a:avLst>
                            <a:gd name="adj1" fmla="val 43167"/>
                            <a:gd name="adj2" fmla="val 108588"/>
                            <a:gd name="adj3" fmla="val 43167"/>
                            <a:gd name="adj4" fmla="val 117537"/>
                            <a:gd name="adj5" fmla="val 2639"/>
                            <a:gd name="adj6" fmla="val 12684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75850" w:rsidRPr="00DB2EBD" w:rsidRDefault="00F75850" w:rsidP="00F75850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DB2EBD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96" o:spid="_x0000_s1047" type="#_x0000_t45" style="position:absolute;margin-left:335.9pt;margin-top:3.25pt;width:69.85pt;height:20.85pt;z-index:25173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" adj="27398,570,25388,9324,23455,9324" filled="f" strokecolor="#1f4d78" strokeweight="1pt">
                <v:textbox>
                  <w:txbxContent>
                    <w:p w:rsidR="00F75850" w:rsidRPr="00DB2EBD" w:rsidRDefault="00F75850" w:rsidP="00F75850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DB2EBD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 wp14:anchorId="332C8764" wp14:editId="4E52CECF">
                <wp:simplePos x="0" y="0"/>
                <wp:positionH relativeFrom="column">
                  <wp:posOffset>5419725</wp:posOffset>
                </wp:positionH>
                <wp:positionV relativeFrom="paragraph">
                  <wp:posOffset>98425</wp:posOffset>
                </wp:positionV>
                <wp:extent cx="389255" cy="367030"/>
                <wp:effectExtent l="0" t="0" r="48895" b="52070"/>
                <wp:wrapNone/>
                <wp:docPr id="355" name="AutoShape 3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89255" cy="36703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80" o:spid="_x0000_s1026" type="#_x0000_t32" style="position:absolute;margin-left:426.75pt;margin-top:7.75pt;width:30.65pt;height:28.9pt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" strokeweight="2pt">
                <v:stroke endarrow="block"/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 wp14:anchorId="59D4CB7A" wp14:editId="538EFB9C">
                <wp:simplePos x="0" y="0"/>
                <wp:positionH relativeFrom="column">
                  <wp:posOffset>1843405</wp:posOffset>
                </wp:positionH>
                <wp:positionV relativeFrom="paragraph">
                  <wp:posOffset>155575</wp:posOffset>
                </wp:positionV>
                <wp:extent cx="657225" cy="309880"/>
                <wp:effectExtent l="0" t="38100" r="314325" b="13970"/>
                <wp:wrapNone/>
                <wp:docPr id="344" name="AutoShape 3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57225" cy="309880"/>
                        </a:xfrm>
                        <a:prstGeom prst="accentCallout2">
                          <a:avLst>
                            <a:gd name="adj1" fmla="val 56782"/>
                            <a:gd name="adj2" fmla="val 111593"/>
                            <a:gd name="adj3" fmla="val 56782"/>
                            <a:gd name="adj4" fmla="val 126958"/>
                            <a:gd name="adj5" fmla="val -8833"/>
                            <a:gd name="adj6" fmla="val 14289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75850" w:rsidRPr="00DB2EBD" w:rsidRDefault="00F75850" w:rsidP="00F75850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DB2EBD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71" o:spid="_x0000_s1048" type="#_x0000_t45" style="position:absolute;margin-left:145.15pt;margin-top:12.25pt;width:51.75pt;height:24.4pt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" adj="30866,-1908,27423,12265,24104,12265" filled="f" strokecolor="#1f4d78" strokeweight="1pt">
                <v:textbox>
                  <w:txbxContent>
                    <w:p w:rsidR="00F75850" w:rsidRPr="00DB2EBD" w:rsidRDefault="00F75850" w:rsidP="00F75850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DB2EBD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30944" behindDoc="0" locked="0" layoutInCell="1" allowOverlap="1" wp14:anchorId="2F5765EA" wp14:editId="46ED9E78">
                <wp:simplePos x="0" y="0"/>
                <wp:positionH relativeFrom="column">
                  <wp:posOffset>6457950</wp:posOffset>
                </wp:positionH>
                <wp:positionV relativeFrom="paragraph">
                  <wp:posOffset>220345</wp:posOffset>
                </wp:positionV>
                <wp:extent cx="337185" cy="267335"/>
                <wp:effectExtent l="0" t="0" r="5715" b="0"/>
                <wp:wrapNone/>
                <wp:docPr id="348" name="Text Box 1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7185" cy="2673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75850" w:rsidRPr="0089142E" w:rsidRDefault="00F75850" w:rsidP="00F75850">
                            <w:pPr>
                              <w:jc w:val="both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11" o:spid="_x0000_s1049" type="#_x0000_t202" style="position:absolute;margin-left:508.5pt;margin-top:17.35pt;width:26.55pt;height:21.05pt;z-index:25173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" stroked="f">
                <v:textbox>
                  <w:txbxContent>
                    <w:p w:rsidR="00F75850" w:rsidRPr="0089142E" w:rsidRDefault="00F75850" w:rsidP="00F75850">
                      <w:pPr>
                        <w:jc w:val="both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24E540FB" wp14:editId="09FA996E">
                <wp:simplePos x="0" y="0"/>
                <wp:positionH relativeFrom="column">
                  <wp:posOffset>983615</wp:posOffset>
                </wp:positionH>
                <wp:positionV relativeFrom="paragraph">
                  <wp:posOffset>130810</wp:posOffset>
                </wp:positionV>
                <wp:extent cx="511810" cy="226060"/>
                <wp:effectExtent l="0" t="0" r="2540" b="2540"/>
                <wp:wrapNone/>
                <wp:docPr id="350" name="Text Box 1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1810" cy="2260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75850" w:rsidRPr="0089142E" w:rsidRDefault="00F75850" w:rsidP="00F75850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50" type="#_x0000_t202" style="position:absolute;margin-left:77.45pt;margin-top:10.3pt;width:40.3pt;height:17.8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" stroked="f">
                <v:textbox>
                  <w:txbxContent>
                    <w:p w:rsidR="00F75850" w:rsidRPr="0089142E" w:rsidRDefault="00F75850" w:rsidP="00F75850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6DDCC5EF" wp14:editId="49A24BC6">
                <wp:simplePos x="0" y="0"/>
                <wp:positionH relativeFrom="column">
                  <wp:posOffset>2842895</wp:posOffset>
                </wp:positionH>
                <wp:positionV relativeFrom="paragraph">
                  <wp:posOffset>130810</wp:posOffset>
                </wp:positionV>
                <wp:extent cx="260350" cy="379095"/>
                <wp:effectExtent l="18415" t="18415" r="64135" b="50165"/>
                <wp:wrapNone/>
                <wp:docPr id="349" name="AutoShape 3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60350" cy="37909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52" o:spid="_x0000_s1026" type="#_x0000_t32" style="position:absolute;margin-left:223.85pt;margin-top:10.3pt;width:20.5pt;height:29.85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" strokeweight="2pt">
                <v:stroke endarrow="block"/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 wp14:anchorId="7241BEC6" wp14:editId="5F409595">
                <wp:simplePos x="0" y="0"/>
                <wp:positionH relativeFrom="column">
                  <wp:posOffset>4163695</wp:posOffset>
                </wp:positionH>
                <wp:positionV relativeFrom="paragraph">
                  <wp:posOffset>184150</wp:posOffset>
                </wp:positionV>
                <wp:extent cx="405130" cy="262890"/>
                <wp:effectExtent l="0" t="0" r="0" b="3810"/>
                <wp:wrapNone/>
                <wp:docPr id="347" name="Text Box 1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5130" cy="2628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75850" w:rsidRPr="0089142E" w:rsidRDefault="00F75850" w:rsidP="00F75850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51" type="#_x0000_t202" style="position:absolute;margin-left:327.85pt;margin-top:14.5pt;width:31.9pt;height:20.7pt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" stroked="f">
                <v:textbox>
                  <w:txbxContent>
                    <w:p w:rsidR="00F75850" w:rsidRPr="0089142E" w:rsidRDefault="00F75850" w:rsidP="00F75850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17632" behindDoc="0" locked="0" layoutInCell="1" allowOverlap="1" wp14:anchorId="4BB76572" wp14:editId="55BBAAF8">
                <wp:simplePos x="0" y="0"/>
                <wp:positionH relativeFrom="column">
                  <wp:posOffset>5805170</wp:posOffset>
                </wp:positionH>
                <wp:positionV relativeFrom="paragraph">
                  <wp:posOffset>155575</wp:posOffset>
                </wp:positionV>
                <wp:extent cx="495300" cy="540385"/>
                <wp:effectExtent l="8890" t="5080" r="635" b="6985"/>
                <wp:wrapNone/>
                <wp:docPr id="345" name="AutoShape 3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79" o:spid="_x0000_s1026" type="#_x0000_t4" style="position:absolute;margin-left:457.1pt;margin-top:12.25pt;width:39pt;height:42.55pt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" fillcolor="#7b7b7b" stroked="f"/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 wp14:anchorId="1B9ABCCB" wp14:editId="1A498347">
                <wp:simplePos x="0" y="0"/>
                <wp:positionH relativeFrom="column">
                  <wp:posOffset>3103245</wp:posOffset>
                </wp:positionH>
                <wp:positionV relativeFrom="paragraph">
                  <wp:posOffset>254635</wp:posOffset>
                </wp:positionV>
                <wp:extent cx="495300" cy="540385"/>
                <wp:effectExtent l="2540" t="8890" r="6985" b="3175"/>
                <wp:wrapNone/>
                <wp:docPr id="343" name="AutoShape 3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72" o:spid="_x0000_s1026" type="#_x0000_t4" style="position:absolute;margin-left:244.35pt;margin-top:20.05pt;width:39pt;height:42.55pt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" fillcolor="#7b7b7b" stroked="f"/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113DF1DE" wp14:editId="10749889">
                <wp:simplePos x="0" y="0"/>
                <wp:positionH relativeFrom="column">
                  <wp:posOffset>1090295</wp:posOffset>
                </wp:positionH>
                <wp:positionV relativeFrom="paragraph">
                  <wp:posOffset>155575</wp:posOffset>
                </wp:positionV>
                <wp:extent cx="989330" cy="462280"/>
                <wp:effectExtent l="18415" t="62230" r="49530" b="18415"/>
                <wp:wrapNone/>
                <wp:docPr id="342" name="AutoShape 3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989330" cy="46228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55" o:spid="_x0000_s1026" type="#_x0000_t32" style="position:absolute;margin-left:85.85pt;margin-top:12.25pt;width:77.9pt;height:36.4pt;flip:y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" strokeweight="2pt">
                <v:stroke endarrow="block"/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 wp14:anchorId="640C6CCD" wp14:editId="4BB6D4AE">
                <wp:simplePos x="0" y="0"/>
                <wp:positionH relativeFrom="column">
                  <wp:posOffset>8842375</wp:posOffset>
                </wp:positionH>
                <wp:positionV relativeFrom="paragraph">
                  <wp:posOffset>184150</wp:posOffset>
                </wp:positionV>
                <wp:extent cx="495300" cy="540385"/>
                <wp:effectExtent l="7620" t="5080" r="1905" b="6985"/>
                <wp:wrapNone/>
                <wp:docPr id="341" name="AutoShape 3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85" o:spid="_x0000_s1026" type="#_x0000_t4" style="position:absolute;margin-left:696.25pt;margin-top:14.5pt;width:39pt;height:42.55pt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" fillcolor="#7b7b7b" stroked="f"/>
            </w:pict>
          </mc:Fallback>
        </mc:AlternateContent>
      </w:r>
      <w:r w:rsidRPr="00D5003E">
        <w:rPr>
          <w:rFonts w:ascii="Consolas" w:eastAsia="Times New Roman" w:hAnsi="Consolas" w:cs="Consolas"/>
          <w:sz w:val="20"/>
          <w:szCs w:val="20"/>
        </w:rPr>
        <w:tab/>
      </w:r>
    </w:p>
    <w:p w:rsidR="00F75850" w:rsidRPr="00D5003E" w:rsidRDefault="00F75850" w:rsidP="00F75850">
      <w:pPr>
        <w:rPr>
          <w:rFonts w:ascii="Consolas" w:eastAsia="Times New Roman" w:hAnsi="Consolas" w:cs="Consolas"/>
          <w:sz w:val="20"/>
          <w:szCs w:val="20"/>
        </w:rPr>
      </w:pPr>
      <w:r w:rsidRPr="00D5003E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27872" behindDoc="0" locked="0" layoutInCell="1" allowOverlap="1" wp14:anchorId="4009F9BE" wp14:editId="59BEC264">
                <wp:simplePos x="0" y="0"/>
                <wp:positionH relativeFrom="column">
                  <wp:posOffset>8596630</wp:posOffset>
                </wp:positionH>
                <wp:positionV relativeFrom="paragraph">
                  <wp:posOffset>133350</wp:posOffset>
                </wp:positionV>
                <wp:extent cx="246381" cy="0"/>
                <wp:effectExtent l="38100" t="76200" r="0" b="95250"/>
                <wp:wrapNone/>
                <wp:docPr id="340" name="AutoShape 3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46381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89" o:spid="_x0000_s1026" type="#_x0000_t32" style="position:absolute;margin-left:676.9pt;margin-top:10.5pt;width:19.4pt;height:0;flip:x;z-index:25172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" strokeweight="2pt">
                <v:stroke endarrow="block"/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06346467" wp14:editId="22FC7061">
                <wp:simplePos x="0" y="0"/>
                <wp:positionH relativeFrom="column">
                  <wp:posOffset>594995</wp:posOffset>
                </wp:positionH>
                <wp:positionV relativeFrom="paragraph">
                  <wp:posOffset>70485</wp:posOffset>
                </wp:positionV>
                <wp:extent cx="495300" cy="540385"/>
                <wp:effectExtent l="8890" t="6350" r="635" b="5715"/>
                <wp:wrapNone/>
                <wp:docPr id="338" name="AutoShape 3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57" o:spid="_x0000_s1026" type="#_x0000_t4" style="position:absolute;margin-left:46.85pt;margin-top:5.55pt;width:39pt;height:42.55pt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" fillcolor="#7b7b7b" stroked="f"/>
            </w:pict>
          </mc:Fallback>
        </mc:AlternateContent>
      </w:r>
    </w:p>
    <w:p w:rsidR="00F75850" w:rsidRPr="00D5003E" w:rsidRDefault="00F75850" w:rsidP="00F75850">
      <w:pPr>
        <w:rPr>
          <w:rFonts w:ascii="Consolas" w:eastAsia="Times New Roman" w:hAnsi="Consolas" w:cs="Consolas"/>
          <w:sz w:val="20"/>
          <w:szCs w:val="20"/>
        </w:rPr>
      </w:pPr>
      <w:r w:rsidRPr="00D5003E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 wp14:anchorId="496FEC1D" wp14:editId="65C1FB2F">
                <wp:simplePos x="0" y="0"/>
                <wp:positionH relativeFrom="column">
                  <wp:posOffset>6045200</wp:posOffset>
                </wp:positionH>
                <wp:positionV relativeFrom="paragraph">
                  <wp:posOffset>65405</wp:posOffset>
                </wp:positionV>
                <wp:extent cx="0" cy="319405"/>
                <wp:effectExtent l="76200" t="0" r="76200" b="61595"/>
                <wp:wrapNone/>
                <wp:docPr id="334" name="AutoShape 3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1940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82" o:spid="_x0000_s1026" type="#_x0000_t32" style="position:absolute;margin-left:476pt;margin-top:5.15pt;width:0;height:25.15pt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" strokeweight="2pt">
                <v:stroke endarrow="block"/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5DCE346E" wp14:editId="4ABE518D">
                <wp:simplePos x="0" y="0"/>
                <wp:positionH relativeFrom="column">
                  <wp:posOffset>1483809</wp:posOffset>
                </wp:positionH>
                <wp:positionV relativeFrom="paragraph">
                  <wp:posOffset>291865</wp:posOffset>
                </wp:positionV>
                <wp:extent cx="1535430" cy="1105891"/>
                <wp:effectExtent l="0" t="0" r="26670" b="18415"/>
                <wp:wrapNone/>
                <wp:docPr id="328" name="Rectangle 3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35430" cy="1105891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75850" w:rsidRPr="006844AC" w:rsidRDefault="00F75850" w:rsidP="00F75850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6844AC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Формирование ПЭП сообщения об отказе в авторизации в связи с  имеющимися нарушениями в данных услугополучател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61" o:spid="_x0000_s1052" style="position:absolute;margin-left:116.85pt;margin-top:23pt;width:120.9pt;height:87.1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" filled="f" fillcolor="#2f5496" strokecolor="#2f5496" strokeweight="1.5pt">
                <v:textbox>
                  <w:txbxContent>
                    <w:p w:rsidR="00F75850" w:rsidRPr="006844AC" w:rsidRDefault="00F75850" w:rsidP="00F75850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6844AC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Формирование ПЭП сообщения об отказе в авторизации в связи с  имеющимися нарушениями в данных </w:t>
                      </w:r>
                      <w:proofErr w:type="spellStart"/>
                      <w:r w:rsidRPr="006844AC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39136" behindDoc="0" locked="0" layoutInCell="1" allowOverlap="1" wp14:anchorId="024B7627" wp14:editId="2400672C">
                <wp:simplePos x="0" y="0"/>
                <wp:positionH relativeFrom="column">
                  <wp:posOffset>8533130</wp:posOffset>
                </wp:positionH>
                <wp:positionV relativeFrom="paragraph">
                  <wp:posOffset>-5715</wp:posOffset>
                </wp:positionV>
                <wp:extent cx="384810" cy="214630"/>
                <wp:effectExtent l="0" t="0" r="0" b="0"/>
                <wp:wrapNone/>
                <wp:docPr id="339" name="Text Box 1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4810" cy="2146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75850" w:rsidRPr="0089142E" w:rsidRDefault="00F75850" w:rsidP="00F75850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12" o:spid="_x0000_s1053" type="#_x0000_t202" style="position:absolute;margin-left:671.9pt;margin-top:-.45pt;width:30.3pt;height:16.9pt;z-index:25173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" stroked="f">
                <v:textbox>
                  <w:txbxContent>
                    <w:p w:rsidR="00F75850" w:rsidRPr="0089142E" w:rsidRDefault="00F75850" w:rsidP="00F75850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 wp14:anchorId="3E82D4E2" wp14:editId="3C2DC109">
                <wp:simplePos x="0" y="0"/>
                <wp:positionH relativeFrom="column">
                  <wp:posOffset>3446780</wp:posOffset>
                </wp:positionH>
                <wp:positionV relativeFrom="paragraph">
                  <wp:posOffset>93980</wp:posOffset>
                </wp:positionV>
                <wp:extent cx="510540" cy="201295"/>
                <wp:effectExtent l="0" t="0" r="3810" b="8255"/>
                <wp:wrapNone/>
                <wp:docPr id="337" name="Text Box 1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0540" cy="2012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75850" w:rsidRPr="0089142E" w:rsidRDefault="00F75850" w:rsidP="00F75850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54" type="#_x0000_t202" style="position:absolute;margin-left:271.4pt;margin-top:7.4pt;width:40.2pt;height:15.85pt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" stroked="f">
                <v:textbox>
                  <w:txbxContent>
                    <w:p w:rsidR="00F75850" w:rsidRPr="0089142E" w:rsidRDefault="00F75850" w:rsidP="00F75850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38112" behindDoc="0" locked="0" layoutInCell="1" allowOverlap="1" wp14:anchorId="4253556E" wp14:editId="12012AAA">
                <wp:simplePos x="0" y="0"/>
                <wp:positionH relativeFrom="column">
                  <wp:posOffset>6142355</wp:posOffset>
                </wp:positionH>
                <wp:positionV relativeFrom="paragraph">
                  <wp:posOffset>152400</wp:posOffset>
                </wp:positionV>
                <wp:extent cx="396240" cy="237490"/>
                <wp:effectExtent l="0" t="0" r="3810" b="0"/>
                <wp:wrapNone/>
                <wp:docPr id="336" name="Text Box 1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624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75850" w:rsidRPr="0089142E" w:rsidRDefault="00F75850" w:rsidP="00F75850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55" type="#_x0000_t202" style="position:absolute;margin-left:483.65pt;margin-top:12pt;width:31.2pt;height:18.7pt;z-index:25173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" stroked="f">
                <v:textbox>
                  <w:txbxContent>
                    <w:p w:rsidR="00F75850" w:rsidRPr="0089142E" w:rsidRDefault="00F75850" w:rsidP="00F75850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40160" behindDoc="0" locked="0" layoutInCell="1" allowOverlap="1" wp14:anchorId="51CE7D18" wp14:editId="79A1EA8A">
                <wp:simplePos x="0" y="0"/>
                <wp:positionH relativeFrom="column">
                  <wp:posOffset>8348345</wp:posOffset>
                </wp:positionH>
                <wp:positionV relativeFrom="paragraph">
                  <wp:posOffset>93980</wp:posOffset>
                </wp:positionV>
                <wp:extent cx="723900" cy="635000"/>
                <wp:effectExtent l="56515" t="21590" r="19685" b="57785"/>
                <wp:wrapNone/>
                <wp:docPr id="335" name="AutoShape 4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723900" cy="6350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01" o:spid="_x0000_s1026" type="#_x0000_t32" style="position:absolute;margin-left:657.35pt;margin-top:7.4pt;width:57pt;height:50pt;flip:x;z-index:251740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" strokeweight="2pt">
                <v:stroke endarrow="block"/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53AFB4C1" wp14:editId="16B63D70">
                <wp:simplePos x="0" y="0"/>
                <wp:positionH relativeFrom="column">
                  <wp:posOffset>3329305</wp:posOffset>
                </wp:positionH>
                <wp:positionV relativeFrom="paragraph">
                  <wp:posOffset>164465</wp:posOffset>
                </wp:positionV>
                <wp:extent cx="635" cy="130810"/>
                <wp:effectExtent l="66675" t="15875" r="66040" b="24765"/>
                <wp:wrapNone/>
                <wp:docPr id="333" name="AutoShape 3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13081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76" o:spid="_x0000_s1026" type="#_x0000_t32" style="position:absolute;margin-left:262.15pt;margin-top:12.95pt;width:.05pt;height:10.3pt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" strokeweight="2pt">
                <v:stroke endarrow="block"/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685FA5B0" wp14:editId="38642D06">
                <wp:simplePos x="0" y="0"/>
                <wp:positionH relativeFrom="column">
                  <wp:posOffset>883285</wp:posOffset>
                </wp:positionH>
                <wp:positionV relativeFrom="paragraph">
                  <wp:posOffset>295275</wp:posOffset>
                </wp:positionV>
                <wp:extent cx="595630" cy="278765"/>
                <wp:effectExtent l="20955" t="13335" r="50165" b="60325"/>
                <wp:wrapNone/>
                <wp:docPr id="332" name="AutoShape 3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95630" cy="27876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56" o:spid="_x0000_s1026" type="#_x0000_t32" style="position:absolute;margin-left:69.55pt;margin-top:23.25pt;width:46.9pt;height:21.95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" strokeweight="2pt">
                <v:stroke endarrow="block"/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76202215" wp14:editId="49C876D7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331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75850" w:rsidRPr="0089142E" w:rsidRDefault="00F75850" w:rsidP="00F75850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56" type="#_x0000_t202" style="position:absolute;margin-left:46.85pt;margin-top:5.05pt;width:33.75pt;height:30.1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" stroked="f">
                <v:textbox>
                  <w:txbxContent>
                    <w:p w:rsidR="00F75850" w:rsidRPr="0089142E" w:rsidRDefault="00F75850" w:rsidP="00F75850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F75850" w:rsidRPr="00D5003E" w:rsidRDefault="00F75850" w:rsidP="00F75850">
      <w:pPr>
        <w:jc w:val="right"/>
        <w:rPr>
          <w:rFonts w:ascii="Consolas" w:eastAsia="Times New Roman" w:hAnsi="Consolas" w:cs="Consolas"/>
          <w:sz w:val="20"/>
          <w:szCs w:val="20"/>
        </w:rPr>
      </w:pPr>
      <w:r w:rsidRPr="00D5003E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 wp14:anchorId="2A83EFA5" wp14:editId="228D691B">
                <wp:simplePos x="0" y="0"/>
                <wp:positionH relativeFrom="column">
                  <wp:posOffset>5233877</wp:posOffset>
                </wp:positionH>
                <wp:positionV relativeFrom="paragraph">
                  <wp:posOffset>209172</wp:posOffset>
                </wp:positionV>
                <wp:extent cx="1790700" cy="1107975"/>
                <wp:effectExtent l="0" t="0" r="19050" b="16510"/>
                <wp:wrapNone/>
                <wp:docPr id="373" name="Rectangle 3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90700" cy="11079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75850" w:rsidRPr="00CA03A9" w:rsidRDefault="00F75850" w:rsidP="00F75850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954D4F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Формирование сообщения об отказе в запрашиваемой государственной услуге в связи с </w:t>
                            </w:r>
                            <w:proofErr w:type="gramStart"/>
                            <w:r w:rsidRPr="00954D4F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не подтверждением</w:t>
                            </w:r>
                            <w:proofErr w:type="gramEnd"/>
                            <w:r w:rsidRPr="00954D4F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подлинности ЭЦП услугополучател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83" o:spid="_x0000_s1057" style="position:absolute;left:0;text-align:left;margin-left:412.1pt;margin-top:16.45pt;width:141pt;height:87.25pt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" filled="f" fillcolor="#2f5496" strokecolor="#2f5496" strokeweight="1.5pt">
                <v:textbox>
                  <w:txbxContent>
                    <w:p w:rsidR="00F75850" w:rsidRPr="00CA03A9" w:rsidRDefault="00F75850" w:rsidP="00F75850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954D4F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Формирование сообщения об отказе в запрашиваемой государственной услуге в связи с </w:t>
                      </w:r>
                      <w:proofErr w:type="gramStart"/>
                      <w:r w:rsidRPr="00954D4F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не подтверждением</w:t>
                      </w:r>
                      <w:proofErr w:type="gramEnd"/>
                      <w:r w:rsidRPr="00954D4F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подлинности ЭЦП </w:t>
                      </w:r>
                      <w:proofErr w:type="spellStart"/>
                      <w:r w:rsidRPr="00954D4F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2605F452" wp14:editId="4D7ABA84">
                <wp:simplePos x="0" y="0"/>
                <wp:positionH relativeFrom="column">
                  <wp:posOffset>3230245</wp:posOffset>
                </wp:positionH>
                <wp:positionV relativeFrom="paragraph">
                  <wp:posOffset>3175</wp:posOffset>
                </wp:positionV>
                <wp:extent cx="1920875" cy="1094740"/>
                <wp:effectExtent l="0" t="0" r="22225" b="10160"/>
                <wp:wrapNone/>
                <wp:docPr id="330" name="Rectangle 3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20875" cy="109474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75850" w:rsidRPr="00CA03A9" w:rsidRDefault="00F75850" w:rsidP="00F75850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6844AC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Формирование сообщения об отказе в запрашиваемой государственной услуге в связи с </w:t>
                            </w:r>
                            <w:proofErr w:type="gramStart"/>
                            <w:r w:rsidRPr="006844AC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не подтверждением</w:t>
                            </w:r>
                            <w:proofErr w:type="gramEnd"/>
                            <w:r w:rsidRPr="006844AC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данных услугополучателя в ГБД ФЛ/ГБД ЮЛ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68" o:spid="_x0000_s1058" style="position:absolute;left:0;text-align:left;margin-left:254.35pt;margin-top:.25pt;width:151.25pt;height:86.2pt;z-index:2517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" filled="f" fillcolor="#2f5496" strokecolor="#2f5496" strokeweight="1.5pt">
                <v:textbox>
                  <w:txbxContent>
                    <w:p w:rsidR="00F75850" w:rsidRPr="00CA03A9" w:rsidRDefault="00F75850" w:rsidP="00F75850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6844AC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Формирование сообщения об отказе в запрашиваемой государственной услуге в связи с </w:t>
                      </w:r>
                      <w:proofErr w:type="gramStart"/>
                      <w:r w:rsidRPr="006844AC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не подтверждением</w:t>
                      </w:r>
                      <w:proofErr w:type="gramEnd"/>
                      <w:r w:rsidRPr="006844AC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данных </w:t>
                      </w:r>
                      <w:proofErr w:type="spellStart"/>
                      <w:r w:rsidRPr="006844AC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услугополучателя</w:t>
                      </w:r>
                      <w:proofErr w:type="spellEnd"/>
                      <w:r w:rsidRPr="006844AC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в ГБД ФЛ/ГБД ЮЛ</w:t>
                      </w:r>
                    </w:p>
                  </w:txbxContent>
                </v:textbox>
              </v:rect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36064" behindDoc="0" locked="0" layoutInCell="1" allowOverlap="1" wp14:anchorId="785233CA" wp14:editId="0499C46C">
                <wp:simplePos x="0" y="0"/>
                <wp:positionH relativeFrom="column">
                  <wp:posOffset>7320280</wp:posOffset>
                </wp:positionH>
                <wp:positionV relativeFrom="paragraph">
                  <wp:posOffset>223520</wp:posOffset>
                </wp:positionV>
                <wp:extent cx="746760" cy="304800"/>
                <wp:effectExtent l="0" t="38100" r="300990" b="19050"/>
                <wp:wrapNone/>
                <wp:docPr id="329" name="AutoShape 3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746760" cy="304800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7838"/>
                            <a:gd name="adj4" fmla="val 136682"/>
                            <a:gd name="adj5" fmla="val -12282"/>
                            <a:gd name="adj6" fmla="val 137221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75850" w:rsidRPr="00DB2EBD" w:rsidRDefault="00F75850" w:rsidP="00F75850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DB2EBD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97" o:spid="_x0000_s1059" type="#_x0000_t45" style="position:absolute;left:0;text-align:left;margin-left:576.4pt;margin-top:17.6pt;width:58.8pt;height:24pt;z-index:25173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" adj="29640,-2653,29523,12493,24962,11818" filled="f" strokecolor="#1f4d78" strokeweight="1pt">
                <v:textbox>
                  <w:txbxContent>
                    <w:p w:rsidR="00F75850" w:rsidRPr="00DB2EBD" w:rsidRDefault="00F75850" w:rsidP="00F75850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DB2EBD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34016" behindDoc="0" locked="0" layoutInCell="1" allowOverlap="1" wp14:anchorId="1A11166A" wp14:editId="1C95964F">
                <wp:simplePos x="0" y="0"/>
                <wp:positionH relativeFrom="column">
                  <wp:posOffset>7120255</wp:posOffset>
                </wp:positionH>
                <wp:positionV relativeFrom="paragraph">
                  <wp:posOffset>229870</wp:posOffset>
                </wp:positionV>
                <wp:extent cx="0" cy="1371600"/>
                <wp:effectExtent l="76200" t="0" r="57150" b="57150"/>
                <wp:wrapNone/>
                <wp:docPr id="372" name="AutoShape 3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3716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95" o:spid="_x0000_s1026" type="#_x0000_t32" style="position:absolute;margin-left:560.65pt;margin-top:18.1pt;width:0;height:108pt;z-index:25173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" strokeweight="2pt">
                <v:stroke endarrow="block"/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29920" behindDoc="0" locked="0" layoutInCell="1" allowOverlap="1" wp14:anchorId="31B41836" wp14:editId="65119C58">
                <wp:simplePos x="0" y="0"/>
                <wp:positionH relativeFrom="column">
                  <wp:posOffset>8721725</wp:posOffset>
                </wp:positionH>
                <wp:positionV relativeFrom="paragraph">
                  <wp:posOffset>74930</wp:posOffset>
                </wp:positionV>
                <wp:extent cx="394970" cy="225425"/>
                <wp:effectExtent l="0" t="0" r="5080" b="3175"/>
                <wp:wrapNone/>
                <wp:docPr id="374" name="Text Box 1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4970" cy="225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75850" w:rsidRPr="0089142E" w:rsidRDefault="00F75850" w:rsidP="00F75850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60" type="#_x0000_t202" style="position:absolute;left:0;text-align:left;margin-left:686.75pt;margin-top:5.9pt;width:31.1pt;height:17.75pt;z-index:25172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" stroked="f">
                <v:textbox>
                  <w:txbxContent>
                    <w:p w:rsidR="00F75850" w:rsidRPr="0089142E" w:rsidRDefault="00F75850" w:rsidP="00F75850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6FA7B5CE" wp14:editId="0FF697E0">
                <wp:simplePos x="0" y="0"/>
                <wp:positionH relativeFrom="column">
                  <wp:posOffset>758825</wp:posOffset>
                </wp:positionH>
                <wp:positionV relativeFrom="paragraph">
                  <wp:posOffset>187325</wp:posOffset>
                </wp:positionV>
                <wp:extent cx="483870" cy="264795"/>
                <wp:effectExtent l="0" t="0" r="0" b="1905"/>
                <wp:wrapNone/>
                <wp:docPr id="375" name="Text Box 1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3870" cy="2647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75850" w:rsidRPr="0089142E" w:rsidRDefault="00F75850" w:rsidP="00F75850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61" type="#_x0000_t202" style="position:absolute;left:0;text-align:left;margin-left:59.75pt;margin-top:14.75pt;width:38.1pt;height:20.8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" stroked="f">
                <v:textbox>
                  <w:txbxContent>
                    <w:p w:rsidR="00F75850" w:rsidRPr="0089142E" w:rsidRDefault="00F75850" w:rsidP="00F75850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</w:p>
    <w:p w:rsidR="00F75850" w:rsidRPr="00D5003E" w:rsidRDefault="00F75850" w:rsidP="00F75850">
      <w:pPr>
        <w:rPr>
          <w:rFonts w:ascii="Consolas" w:eastAsia="Times New Roman" w:hAnsi="Consolas" w:cs="Consolas"/>
          <w:sz w:val="20"/>
          <w:szCs w:val="20"/>
        </w:rPr>
      </w:pPr>
      <w:r w:rsidRPr="00D5003E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37088" behindDoc="0" locked="0" layoutInCell="1" allowOverlap="1" wp14:anchorId="022D1F8E" wp14:editId="18204063">
                <wp:simplePos x="0" y="0"/>
                <wp:positionH relativeFrom="column">
                  <wp:posOffset>7237095</wp:posOffset>
                </wp:positionH>
                <wp:positionV relativeFrom="paragraph">
                  <wp:posOffset>236220</wp:posOffset>
                </wp:positionV>
                <wp:extent cx="2105025" cy="779145"/>
                <wp:effectExtent l="0" t="0" r="28575" b="20955"/>
                <wp:wrapNone/>
                <wp:docPr id="377" name="Rectangle 3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05025" cy="77914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75850" w:rsidRPr="00954D4F" w:rsidRDefault="00F75850" w:rsidP="00F75850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954D4F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Получение услугополучателем результата государственной услуги сформированного в ИС ИНИ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98" o:spid="_x0000_s1062" style="position:absolute;margin-left:569.85pt;margin-top:18.6pt;width:165.75pt;height:61.35pt;z-index:25173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" filled="f" fillcolor="#2f5496" strokecolor="#2f5496" strokeweight="1.5pt">
                <v:textbox>
                  <w:txbxContent>
                    <w:p w:rsidR="00F75850" w:rsidRPr="00954D4F" w:rsidRDefault="00F75850" w:rsidP="00F75850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954D4F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Получение </w:t>
                      </w:r>
                      <w:proofErr w:type="spellStart"/>
                      <w:r w:rsidRPr="00954D4F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услугополучателем</w:t>
                      </w:r>
                      <w:proofErr w:type="spellEnd"/>
                      <w:r w:rsidRPr="00954D4F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результата государственной услуги сформированного в ИС ИНИС</w:t>
                      </w:r>
                    </w:p>
                  </w:txbxContent>
                </v:textbox>
              </v:rect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2852D97B" wp14:editId="0D6E010E">
                <wp:simplePos x="0" y="0"/>
                <wp:positionH relativeFrom="column">
                  <wp:posOffset>-83185</wp:posOffset>
                </wp:positionH>
                <wp:positionV relativeFrom="paragraph">
                  <wp:posOffset>51435</wp:posOffset>
                </wp:positionV>
                <wp:extent cx="866775" cy="1304925"/>
                <wp:effectExtent l="6985" t="8890" r="2540" b="635"/>
                <wp:wrapNone/>
                <wp:docPr id="376" name="AutoShape 3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363" o:spid="_x0000_s1026" style="position:absolute;margin-left:-6.55pt;margin-top:4.05pt;width:68.25pt;height:102.75pt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" fillcolor="#2f5496" stroked="f"/>
            </w:pict>
          </mc:Fallback>
        </mc:AlternateContent>
      </w:r>
    </w:p>
    <w:p w:rsidR="00F75850" w:rsidRPr="00D5003E" w:rsidRDefault="00F75850" w:rsidP="00F75850">
      <w:pPr>
        <w:rPr>
          <w:rFonts w:ascii="Consolas" w:eastAsia="Times New Roman" w:hAnsi="Consolas" w:cs="Consolas"/>
        </w:rPr>
      </w:pPr>
    </w:p>
    <w:p w:rsidR="00F75850" w:rsidRPr="00D5003E" w:rsidRDefault="00F75850" w:rsidP="00F75850">
      <w:pPr>
        <w:tabs>
          <w:tab w:val="right" w:pos="14004"/>
        </w:tabs>
        <w:rPr>
          <w:rFonts w:ascii="Times New Roman" w:eastAsia="Times New Roman" w:hAnsi="Times New Roman" w:cs="Times New Roman"/>
          <w:sz w:val="24"/>
          <w:szCs w:val="24"/>
        </w:rPr>
        <w:sectPr w:rsidR="00F75850" w:rsidRPr="00D5003E" w:rsidSect="00AC3DF4">
          <w:pgSz w:w="16838" w:h="11906" w:orient="landscape"/>
          <w:pgMar w:top="1417" w:right="1417" w:bottom="1417" w:left="1417" w:header="708" w:footer="708" w:gutter="0"/>
          <w:cols w:space="708"/>
          <w:docGrid w:linePitch="360"/>
        </w:sectPr>
      </w:pP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 wp14:anchorId="502B207F" wp14:editId="218A7AA3">
                <wp:simplePos x="0" y="0"/>
                <wp:positionH relativeFrom="column">
                  <wp:posOffset>2068830</wp:posOffset>
                </wp:positionH>
                <wp:positionV relativeFrom="paragraph">
                  <wp:posOffset>192405</wp:posOffset>
                </wp:positionV>
                <wp:extent cx="1023620" cy="346710"/>
                <wp:effectExtent l="247650" t="95250" r="0" b="15240"/>
                <wp:wrapNone/>
                <wp:docPr id="379" name="AutoShape 3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346710"/>
                        </a:xfrm>
                        <a:prstGeom prst="accentCallout2">
                          <a:avLst>
                            <a:gd name="adj1" fmla="val 53569"/>
                            <a:gd name="adj2" fmla="val -7444"/>
                            <a:gd name="adj3" fmla="val 53569"/>
                            <a:gd name="adj4" fmla="val -18301"/>
                            <a:gd name="adj5" fmla="val -27083"/>
                            <a:gd name="adj6" fmla="val -2363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75850" w:rsidRPr="00DB2EBD" w:rsidRDefault="00F75850" w:rsidP="00F75850">
                            <w:pPr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DB2EBD"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69" o:spid="_x0000_s1063" type="#_x0000_t45" style="position:absolute;margin-left:162.9pt;margin-top:15.15pt;width:80.6pt;height:27.3pt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" adj="-5105,-5850,-3953,11571,-1608,11571" filled="f" strokecolor="#1f4d78" strokeweight="1pt">
                <v:textbox>
                  <w:txbxContent>
                    <w:p w:rsidR="00F75850" w:rsidRPr="00DB2EBD" w:rsidRDefault="00F75850" w:rsidP="00F75850">
                      <w:pPr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DB2EBD"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32992" behindDoc="0" locked="0" layoutInCell="1" allowOverlap="1" wp14:anchorId="588F722A" wp14:editId="121BA2E2">
                <wp:simplePos x="0" y="0"/>
                <wp:positionH relativeFrom="column">
                  <wp:posOffset>5801995</wp:posOffset>
                </wp:positionH>
                <wp:positionV relativeFrom="paragraph">
                  <wp:posOffset>356235</wp:posOffset>
                </wp:positionV>
                <wp:extent cx="6985" cy="338455"/>
                <wp:effectExtent l="38100" t="0" r="69215" b="61595"/>
                <wp:wrapNone/>
                <wp:docPr id="384" name="AutoShape 3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85" cy="33845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94" o:spid="_x0000_s1026" type="#_x0000_t32" style="position:absolute;margin-left:456.85pt;margin-top:28.05pt;width:.55pt;height:26.65pt;z-index:25173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" strokeweight="2pt">
                <v:stroke endarrow="block"/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4944619D" wp14:editId="5F618FA3">
                <wp:simplePos x="0" y="0"/>
                <wp:positionH relativeFrom="column">
                  <wp:posOffset>5346893</wp:posOffset>
                </wp:positionH>
                <wp:positionV relativeFrom="paragraph">
                  <wp:posOffset>408191</wp:posOffset>
                </wp:positionV>
                <wp:extent cx="1215390" cy="281954"/>
                <wp:effectExtent l="0" t="0" r="213360" b="22860"/>
                <wp:wrapNone/>
                <wp:docPr id="383" name="AutoShape 3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81954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0500"/>
                            <a:gd name="adj5" fmla="val 2639"/>
                            <a:gd name="adj6" fmla="val 114889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75850" w:rsidRPr="00DB2EBD" w:rsidRDefault="00F75850" w:rsidP="00F75850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DB2EBD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48" o:spid="_x0000_s1064" type="#_x0000_t45" style="position:absolute;margin-left:421pt;margin-top:32.15pt;width:95.7pt;height:22.2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" adj="24816,570,23868,9324,22954,9324" filled="f" strokecolor="#1f4d78" strokeweight="1pt">
                <v:textbox>
                  <w:txbxContent>
                    <w:p w:rsidR="00F75850" w:rsidRPr="00DB2EBD" w:rsidRDefault="00F75850" w:rsidP="00F75850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DB2EBD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31968" behindDoc="0" locked="0" layoutInCell="1" allowOverlap="1" wp14:anchorId="3CD0449F" wp14:editId="1CE54A86">
                <wp:simplePos x="0" y="0"/>
                <wp:positionH relativeFrom="column">
                  <wp:posOffset>4396105</wp:posOffset>
                </wp:positionH>
                <wp:positionV relativeFrom="paragraph">
                  <wp:posOffset>332105</wp:posOffset>
                </wp:positionV>
                <wp:extent cx="1023620" cy="309880"/>
                <wp:effectExtent l="304800" t="133350" r="0" b="13970"/>
                <wp:wrapNone/>
                <wp:docPr id="378" name="AutoShape 3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309880"/>
                        </a:xfrm>
                        <a:prstGeom prst="accentCallout2">
                          <a:avLst>
                            <a:gd name="adj1" fmla="val 53569"/>
                            <a:gd name="adj2" fmla="val -7444"/>
                            <a:gd name="adj3" fmla="val 53569"/>
                            <a:gd name="adj4" fmla="val -21403"/>
                            <a:gd name="adj5" fmla="val -40477"/>
                            <a:gd name="adj6" fmla="val -28287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75850" w:rsidRPr="00DB2EBD" w:rsidRDefault="00F75850" w:rsidP="00F75850">
                            <w:pPr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DB2EBD"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93" o:spid="_x0000_s1065" type="#_x0000_t45" style="position:absolute;margin-left:346.15pt;margin-top:26.15pt;width:80.6pt;height:24.4pt;z-index:251731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" adj="-6110,-8743,-4623,11571,-1608,11571" filled="f" strokecolor="#1f4d78" strokeweight="1pt">
                <v:textbox>
                  <w:txbxContent>
                    <w:p w:rsidR="00F75850" w:rsidRPr="00DB2EBD" w:rsidRDefault="00F75850" w:rsidP="00F75850">
                      <w:pPr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DB2EBD"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2368CA74" wp14:editId="062B7A78">
                <wp:simplePos x="0" y="0"/>
                <wp:positionH relativeFrom="column">
                  <wp:posOffset>1652905</wp:posOffset>
                </wp:positionH>
                <wp:positionV relativeFrom="paragraph">
                  <wp:posOffset>188595</wp:posOffset>
                </wp:positionV>
                <wp:extent cx="0" cy="472440"/>
                <wp:effectExtent l="76200" t="0" r="57150" b="60960"/>
                <wp:wrapNone/>
                <wp:docPr id="380" name="AutoShape 3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724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66" o:spid="_x0000_s1026" type="#_x0000_t32" style="position:absolute;margin-left:130.15pt;margin-top:14.85pt;width:0;height:37.2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" strokeweight="2pt">
                <v:stroke endarrow="block"/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 wp14:anchorId="4D05F528" wp14:editId="789AD5C5">
                <wp:simplePos x="0" y="0"/>
                <wp:positionH relativeFrom="column">
                  <wp:posOffset>4024630</wp:posOffset>
                </wp:positionH>
                <wp:positionV relativeFrom="paragraph">
                  <wp:posOffset>192405</wp:posOffset>
                </wp:positionV>
                <wp:extent cx="0" cy="459105"/>
                <wp:effectExtent l="76200" t="0" r="57150" b="55245"/>
                <wp:wrapNone/>
                <wp:docPr id="381" name="AutoShape 3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5910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78" o:spid="_x0000_s1026" type="#_x0000_t32" style="position:absolute;margin-left:316.9pt;margin-top:15.15pt;width:0;height:36.15pt;z-index:25171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" strokeweight="2pt">
                <v:stroke endarrow="block"/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6707E964" wp14:editId="359180DD">
                <wp:simplePos x="0" y="0"/>
                <wp:positionH relativeFrom="column">
                  <wp:posOffset>9082405</wp:posOffset>
                </wp:positionH>
                <wp:positionV relativeFrom="paragraph">
                  <wp:posOffset>407670</wp:posOffset>
                </wp:positionV>
                <wp:extent cx="7620" cy="270510"/>
                <wp:effectExtent l="0" t="0" r="30480" b="15240"/>
                <wp:wrapNone/>
                <wp:docPr id="382" name="AutoShape 3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7620" cy="27051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64" o:spid="_x0000_s1026" type="#_x0000_t32" style="position:absolute;margin-left:715.15pt;margin-top:32.1pt;width:.6pt;height:21.3pt;flip:x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" strokeweight="2pt"/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2A096877" wp14:editId="45F97053">
                <wp:simplePos x="0" y="0"/>
                <wp:positionH relativeFrom="column">
                  <wp:posOffset>831215</wp:posOffset>
                </wp:positionH>
                <wp:positionV relativeFrom="paragraph">
                  <wp:posOffset>689610</wp:posOffset>
                </wp:positionV>
                <wp:extent cx="8256270" cy="0"/>
                <wp:effectExtent l="26035" t="67945" r="13970" b="65405"/>
                <wp:wrapNone/>
                <wp:docPr id="385" name="AutoShape 3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25627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65" o:spid="_x0000_s1026" type="#_x0000_t32" style="position:absolute;margin-left:65.45pt;margin-top:54.3pt;width:650.1pt;height:0;flip:x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" strokeweight="2pt">
                <v:stroke endarrow="block"/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sz w:val="24"/>
          <w:szCs w:val="24"/>
        </w:rPr>
        <w:tab/>
      </w:r>
    </w:p>
    <w:p w:rsidR="00F75850" w:rsidRPr="00954D4F" w:rsidRDefault="00F75850" w:rsidP="00F75850">
      <w:pPr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  <w:r>
        <w:rPr>
          <w:rFonts w:ascii="Times New Roman" w:eastAsia="Times New Roman" w:hAnsi="Times New Roman" w:cs="Times New Roman"/>
          <w:sz w:val="20"/>
          <w:szCs w:val="20"/>
        </w:rPr>
        <w:lastRenderedPageBreak/>
        <w:t>*СФЕ</w:t>
      </w:r>
      <w:r>
        <w:rPr>
          <w:rFonts w:ascii="Times New Roman" w:eastAsia="Times New Roman" w:hAnsi="Times New Roman" w:cs="Times New Roman"/>
          <w:sz w:val="20"/>
          <w:szCs w:val="20"/>
        </w:rPr>
        <w:tab/>
        <w:t>- структурно-</w:t>
      </w:r>
      <w:r w:rsidRPr="00954D4F">
        <w:rPr>
          <w:rFonts w:ascii="Times New Roman" w:eastAsia="Times New Roman" w:hAnsi="Times New Roman" w:cs="Times New Roman"/>
          <w:sz w:val="20"/>
          <w:szCs w:val="20"/>
        </w:rPr>
        <w:t xml:space="preserve">функциональная единица: взаимодействие структурных подразделений (работников) услугодателя, </w:t>
      </w:r>
      <w:r>
        <w:rPr>
          <w:rFonts w:ascii="Times New Roman" w:eastAsia="Times New Roman" w:hAnsi="Times New Roman" w:cs="Times New Roman"/>
          <w:sz w:val="20"/>
          <w:szCs w:val="20"/>
        </w:rPr>
        <w:t>Государственной корпорации</w:t>
      </w:r>
      <w:r w:rsidRPr="00954D4F">
        <w:rPr>
          <w:rFonts w:ascii="Times New Roman" w:eastAsia="Times New Roman" w:hAnsi="Times New Roman" w:cs="Times New Roman"/>
          <w:sz w:val="20"/>
          <w:szCs w:val="20"/>
        </w:rPr>
        <w:t>, веб-портала «электронного правительства»;</w:t>
      </w:r>
    </w:p>
    <w:p w:rsidR="00F75850" w:rsidRPr="00954D4F" w:rsidRDefault="00F75850" w:rsidP="00F75850">
      <w:pPr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</w:p>
    <w:p w:rsidR="00F75850" w:rsidRPr="00954D4F" w:rsidRDefault="00F75850" w:rsidP="00F75850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  <w:r w:rsidRPr="00954D4F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0D570ADB" wp14:editId="5F4819D8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6985" t="635" r="2540" b="8890"/>
                <wp:wrapNone/>
                <wp:docPr id="386" name="AutoShape 3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362" o:spid="_x0000_s1026" style="position:absolute;margin-left:8.45pt;margin-top:2.8pt;width:36pt;height:32.25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" fillcolor="#2f5496" stroked="f"/>
            </w:pict>
          </mc:Fallback>
        </mc:AlternateContent>
      </w:r>
      <w:r w:rsidRPr="00954D4F">
        <w:rPr>
          <w:rFonts w:ascii="Times New Roman" w:eastAsia="Times New Roman" w:hAnsi="Times New Roman" w:cs="Times New Roman"/>
          <w:sz w:val="20"/>
          <w:szCs w:val="20"/>
        </w:rPr>
        <w:tab/>
      </w:r>
    </w:p>
    <w:p w:rsidR="00F75850" w:rsidRPr="00954D4F" w:rsidRDefault="00F75850" w:rsidP="00F75850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  <w:r w:rsidRPr="00954D4F">
        <w:rPr>
          <w:rFonts w:ascii="Times New Roman" w:eastAsia="Times New Roman" w:hAnsi="Times New Roman" w:cs="Times New Roman"/>
          <w:sz w:val="20"/>
          <w:szCs w:val="20"/>
        </w:rPr>
        <w:tab/>
        <w:t>- начало или завершение оказания государственной услуги;</w:t>
      </w:r>
    </w:p>
    <w:p w:rsidR="00F75850" w:rsidRPr="00954D4F" w:rsidRDefault="00F75850" w:rsidP="00F75850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</w:p>
    <w:p w:rsidR="00F75850" w:rsidRPr="00954D4F" w:rsidRDefault="00F75850" w:rsidP="00F75850">
      <w:pPr>
        <w:spacing w:after="0" w:line="240" w:lineRule="auto"/>
        <w:ind w:left="707" w:firstLine="709"/>
        <w:rPr>
          <w:rFonts w:ascii="Times New Roman" w:eastAsia="Times New Roman" w:hAnsi="Times New Roman" w:cs="Times New Roman"/>
          <w:sz w:val="20"/>
          <w:szCs w:val="20"/>
        </w:rPr>
      </w:pPr>
      <w:r w:rsidRPr="00954D4F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6C146CB3" wp14:editId="669B0B2E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16510" t="13335" r="12065" b="15875"/>
                <wp:wrapNone/>
                <wp:docPr id="387" name="Rectangle 3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75850" w:rsidRPr="00AB4916" w:rsidRDefault="00F75850" w:rsidP="00F75850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50" o:spid="_x0000_s1066" style="position:absolute;left:0;text-align:left;margin-left:11.45pt;margin-top:4.4pt;width:32.25pt;height:26.95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" filled="f" fillcolor="#2f5496" strokecolor="#2f5496" strokeweight="1.5pt">
                <v:textbox>
                  <w:txbxContent>
                    <w:p w:rsidR="00F75850" w:rsidRPr="00AB4916" w:rsidRDefault="00F75850" w:rsidP="00F75850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F75850" w:rsidRPr="00954D4F" w:rsidRDefault="00F75850" w:rsidP="00F75850">
      <w:pPr>
        <w:spacing w:after="0" w:line="240" w:lineRule="auto"/>
        <w:ind w:left="707" w:firstLine="709"/>
        <w:rPr>
          <w:rFonts w:ascii="Times New Roman" w:eastAsia="Times New Roman" w:hAnsi="Times New Roman" w:cs="Times New Roman"/>
          <w:sz w:val="20"/>
          <w:szCs w:val="20"/>
        </w:rPr>
      </w:pPr>
      <w:r w:rsidRPr="00954D4F">
        <w:rPr>
          <w:rFonts w:ascii="Times New Roman" w:eastAsia="Times New Roman" w:hAnsi="Times New Roman" w:cs="Times New Roman"/>
          <w:sz w:val="20"/>
          <w:szCs w:val="20"/>
        </w:rPr>
        <w:t>- наименование процедуры (действия) услугополучателя и (или) СФЕ;</w:t>
      </w:r>
    </w:p>
    <w:p w:rsidR="00F75850" w:rsidRPr="00954D4F" w:rsidRDefault="00F75850" w:rsidP="00F75850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</w:p>
    <w:p w:rsidR="00F75850" w:rsidRPr="00954D4F" w:rsidRDefault="00F75850" w:rsidP="00F75850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  <w:r w:rsidRPr="00954D4F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6508E329" wp14:editId="20FF9AFA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6985" t="0" r="2540" b="2540"/>
                <wp:wrapNone/>
                <wp:docPr id="388" name="AutoShape 3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54" o:spid="_x0000_s1026" type="#_x0000_t4" style="position:absolute;margin-left:11.45pt;margin-top:8.25pt;width:28.5pt;height:29.8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" fillcolor="#7b7b7b" stroked="f"/>
            </w:pict>
          </mc:Fallback>
        </mc:AlternateContent>
      </w:r>
    </w:p>
    <w:p w:rsidR="00F75850" w:rsidRPr="00954D4F" w:rsidRDefault="00F75850" w:rsidP="00F75850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  <w:r w:rsidRPr="00954D4F">
        <w:rPr>
          <w:rFonts w:ascii="Times New Roman" w:eastAsia="Times New Roman" w:hAnsi="Times New Roman" w:cs="Times New Roman"/>
          <w:sz w:val="20"/>
          <w:szCs w:val="20"/>
        </w:rPr>
        <w:tab/>
        <w:t>- вариант выбора;</w:t>
      </w:r>
    </w:p>
    <w:p w:rsidR="00F75850" w:rsidRPr="00954D4F" w:rsidRDefault="00F75850" w:rsidP="00F75850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</w:p>
    <w:p w:rsidR="00F75850" w:rsidRPr="00954D4F" w:rsidRDefault="00F75850" w:rsidP="00F75850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</w:p>
    <w:p w:rsidR="00F75850" w:rsidRPr="00954D4F" w:rsidRDefault="00F75850" w:rsidP="00F75850">
      <w:pPr>
        <w:spacing w:after="0" w:line="240" w:lineRule="auto"/>
        <w:ind w:firstLine="1418"/>
        <w:rPr>
          <w:rFonts w:ascii="Times New Roman" w:eastAsia="Times New Roman" w:hAnsi="Times New Roman" w:cs="Times New Roman"/>
          <w:sz w:val="20"/>
          <w:szCs w:val="20"/>
        </w:rPr>
      </w:pPr>
      <w:r w:rsidRPr="00954D4F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4294967295" distB="4294967295" distL="114300" distR="114300" simplePos="0" relativeHeight="251691008" behindDoc="0" locked="0" layoutInCell="1" allowOverlap="1" wp14:anchorId="08E91EB3" wp14:editId="724B5D24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389" name="AutoShape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81" o:spid="_x0000_s1026" type="#_x0000_t32" style="position:absolute;margin-left:17.45pt;margin-top:7.15pt;width:22.5pt;height:0;z-index:25169100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">
                <v:stroke endarrow="block"/>
              </v:shape>
            </w:pict>
          </mc:Fallback>
        </mc:AlternateContent>
      </w:r>
      <w:r w:rsidRPr="00954D4F">
        <w:rPr>
          <w:rFonts w:ascii="Times New Roman" w:eastAsia="Times New Roman" w:hAnsi="Times New Roman" w:cs="Times New Roman"/>
          <w:sz w:val="20"/>
          <w:szCs w:val="20"/>
        </w:rPr>
        <w:t>- переход к следующей процедуре (действию).</w:t>
      </w:r>
    </w:p>
    <w:p w:rsidR="00F75850" w:rsidRPr="00954D4F" w:rsidRDefault="00F75850" w:rsidP="00F75850">
      <w:pPr>
        <w:rPr>
          <w:rFonts w:ascii="Consolas" w:eastAsia="Times New Roman" w:hAnsi="Consolas" w:cs="Consolas"/>
          <w:sz w:val="20"/>
          <w:szCs w:val="20"/>
        </w:rPr>
      </w:pPr>
    </w:p>
    <w:p w:rsidR="00F75850" w:rsidRPr="00D5003E" w:rsidRDefault="00F75850" w:rsidP="00F758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75850" w:rsidRPr="00D5003E" w:rsidRDefault="00F75850" w:rsidP="00F758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75850" w:rsidRPr="00D5003E" w:rsidRDefault="00F75850" w:rsidP="00F758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75850" w:rsidRPr="00D5003E" w:rsidRDefault="00F75850" w:rsidP="00F758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75850" w:rsidRPr="00D5003E" w:rsidRDefault="00F75850" w:rsidP="00F758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75850" w:rsidRPr="00D5003E" w:rsidRDefault="00F75850" w:rsidP="00F758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75850" w:rsidRPr="00D5003E" w:rsidRDefault="00F75850" w:rsidP="00F758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75850" w:rsidRPr="00D5003E" w:rsidRDefault="00F75850" w:rsidP="00F75850">
      <w:pPr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75850" w:rsidRPr="00D5003E" w:rsidRDefault="00F75850" w:rsidP="00F758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75850" w:rsidRPr="00D5003E" w:rsidRDefault="00F75850" w:rsidP="00F758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75850" w:rsidRPr="00D5003E" w:rsidRDefault="00F75850" w:rsidP="00F758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75850" w:rsidRPr="00D5003E" w:rsidRDefault="00F75850" w:rsidP="00F758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75850" w:rsidRPr="00D5003E" w:rsidRDefault="00F75850" w:rsidP="00F758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75850" w:rsidRPr="00D5003E" w:rsidRDefault="00F75850" w:rsidP="00F758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75850" w:rsidRPr="00D5003E" w:rsidRDefault="00F75850" w:rsidP="00F758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75850" w:rsidRPr="00D5003E" w:rsidRDefault="00F75850" w:rsidP="00F758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75850" w:rsidRPr="00D5003E" w:rsidRDefault="00F75850" w:rsidP="00F758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75850" w:rsidRPr="00D5003E" w:rsidRDefault="00F75850" w:rsidP="00F758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75850" w:rsidRPr="00D5003E" w:rsidRDefault="00F75850" w:rsidP="00F758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75850" w:rsidRPr="00D5003E" w:rsidRDefault="00F75850" w:rsidP="00F758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75850" w:rsidRPr="00D5003E" w:rsidRDefault="00F75850" w:rsidP="00F758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75850" w:rsidRPr="00D5003E" w:rsidRDefault="00F75850" w:rsidP="00F758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75850" w:rsidRPr="00D5003E" w:rsidRDefault="00F75850" w:rsidP="00F758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75850" w:rsidRPr="00D5003E" w:rsidRDefault="00F75850" w:rsidP="00F758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75850" w:rsidRPr="00D5003E" w:rsidRDefault="00F75850" w:rsidP="00F758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75850" w:rsidRPr="00D5003E" w:rsidRDefault="00F75850" w:rsidP="00F758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75850" w:rsidRPr="00D5003E" w:rsidRDefault="00F75850" w:rsidP="00F758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75850" w:rsidRPr="00D5003E" w:rsidRDefault="00F75850" w:rsidP="00F758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75850" w:rsidRPr="00D5003E" w:rsidRDefault="00F75850" w:rsidP="00F758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75850" w:rsidRPr="00D5003E" w:rsidRDefault="00F75850" w:rsidP="00F758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75850" w:rsidRPr="00D5003E" w:rsidRDefault="00F75850" w:rsidP="00F758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75850" w:rsidRPr="00D5003E" w:rsidRDefault="00F75850" w:rsidP="00F758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75850" w:rsidRPr="00D5003E" w:rsidRDefault="00F75850" w:rsidP="00F758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75850" w:rsidRPr="00D5003E" w:rsidRDefault="00F75850" w:rsidP="00F758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75850" w:rsidRPr="00D5003E" w:rsidRDefault="00F75850" w:rsidP="00F758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  <w:sectPr w:rsidR="00F75850" w:rsidRPr="00D5003E" w:rsidSect="00AC3DF4">
          <w:pgSz w:w="11906" w:h="16838"/>
          <w:pgMar w:top="1417" w:right="1417" w:bottom="1417" w:left="1417" w:header="708" w:footer="708" w:gutter="0"/>
          <w:cols w:space="708"/>
          <w:docGrid w:linePitch="360"/>
        </w:sectPr>
      </w:pPr>
    </w:p>
    <w:p w:rsidR="00F75850" w:rsidRPr="00954D4F" w:rsidRDefault="00F75850" w:rsidP="00F75850">
      <w:pPr>
        <w:spacing w:after="0" w:line="240" w:lineRule="auto"/>
        <w:ind w:left="8505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</w:rPr>
      </w:pPr>
      <w:r w:rsidRPr="00954D4F">
        <w:rPr>
          <w:rFonts w:ascii="Times New Roman" w:eastAsia="Times New Roman" w:hAnsi="Times New Roman" w:cs="Times New Roman"/>
          <w:color w:val="000000"/>
          <w:sz w:val="20"/>
          <w:szCs w:val="20"/>
        </w:rPr>
        <w:lastRenderedPageBreak/>
        <w:t>Приложение 5</w:t>
      </w:r>
    </w:p>
    <w:p w:rsidR="00F75850" w:rsidRPr="00954D4F" w:rsidRDefault="00F75850" w:rsidP="00F75850">
      <w:pPr>
        <w:spacing w:after="0" w:line="240" w:lineRule="auto"/>
        <w:ind w:left="8505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</w:rPr>
      </w:pPr>
      <w:r w:rsidRPr="00954D4F">
        <w:rPr>
          <w:rFonts w:ascii="Times New Roman" w:eastAsia="Times New Roman" w:hAnsi="Times New Roman" w:cs="Times New Roman"/>
          <w:color w:val="000000"/>
          <w:sz w:val="20"/>
          <w:szCs w:val="20"/>
        </w:rPr>
        <w:t xml:space="preserve">к Регламенту государственной услуги </w:t>
      </w:r>
    </w:p>
    <w:p w:rsidR="00F75850" w:rsidRPr="00954D4F" w:rsidRDefault="00F75850" w:rsidP="00F75850">
      <w:pPr>
        <w:spacing w:after="0" w:line="240" w:lineRule="auto"/>
        <w:ind w:left="8505"/>
        <w:jc w:val="center"/>
        <w:rPr>
          <w:rFonts w:ascii="Times New Roman" w:eastAsia="Times New Roman" w:hAnsi="Times New Roman" w:cs="Consolas"/>
          <w:sz w:val="20"/>
          <w:szCs w:val="20"/>
        </w:rPr>
      </w:pPr>
      <w:r w:rsidRPr="00954D4F">
        <w:rPr>
          <w:rFonts w:ascii="Times New Roman" w:eastAsia="Times New Roman" w:hAnsi="Times New Roman" w:cs="Times New Roman"/>
          <w:color w:val="000000"/>
          <w:sz w:val="20"/>
          <w:szCs w:val="20"/>
        </w:rPr>
        <w:t xml:space="preserve"> «Регистрационный учет в качестве электронного </w:t>
      </w:r>
      <w:r>
        <w:rPr>
          <w:rFonts w:ascii="Times New Roman" w:eastAsia="Times New Roman" w:hAnsi="Times New Roman" w:cs="Times New Roman"/>
          <w:color w:val="000000"/>
          <w:sz w:val="20"/>
          <w:szCs w:val="20"/>
        </w:rPr>
        <w:t>н</w:t>
      </w:r>
      <w:r w:rsidRPr="00954D4F">
        <w:rPr>
          <w:rFonts w:ascii="Times New Roman" w:eastAsia="Times New Roman" w:hAnsi="Times New Roman" w:cs="Times New Roman"/>
          <w:color w:val="000000"/>
          <w:sz w:val="20"/>
          <w:szCs w:val="20"/>
        </w:rPr>
        <w:t>алогоплательщика</w:t>
      </w:r>
      <w:r w:rsidRPr="00954D4F">
        <w:rPr>
          <w:rFonts w:ascii="Times New Roman" w:eastAsia="Times New Roman" w:hAnsi="Times New Roman" w:cs="Consolas"/>
          <w:sz w:val="20"/>
          <w:szCs w:val="20"/>
        </w:rPr>
        <w:t xml:space="preserve">» </w:t>
      </w:r>
    </w:p>
    <w:p w:rsidR="00F75850" w:rsidRDefault="00F75850" w:rsidP="00F75850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</w:p>
    <w:p w:rsidR="00F75850" w:rsidRPr="00954D4F" w:rsidRDefault="00F75850" w:rsidP="00F75850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954D4F">
        <w:rPr>
          <w:rFonts w:ascii="Times New Roman" w:eastAsia="Times New Roman" w:hAnsi="Times New Roman" w:cs="Times New Roman"/>
          <w:sz w:val="20"/>
          <w:szCs w:val="20"/>
        </w:rPr>
        <w:t xml:space="preserve">Справочник </w:t>
      </w:r>
    </w:p>
    <w:p w:rsidR="00F75850" w:rsidRPr="00954D4F" w:rsidRDefault="00F75850" w:rsidP="00F75850">
      <w:pPr>
        <w:spacing w:after="0" w:line="240" w:lineRule="auto"/>
        <w:jc w:val="center"/>
        <w:rPr>
          <w:rFonts w:ascii="Consolas" w:eastAsia="Times New Roman" w:hAnsi="Consolas" w:cs="Consolas"/>
          <w:sz w:val="20"/>
          <w:szCs w:val="20"/>
        </w:rPr>
      </w:pPr>
      <w:r w:rsidRPr="00954D4F">
        <w:rPr>
          <w:rFonts w:ascii="Times New Roman" w:eastAsia="Times New Roman" w:hAnsi="Times New Roman" w:cs="Times New Roman"/>
          <w:sz w:val="20"/>
          <w:szCs w:val="20"/>
        </w:rPr>
        <w:t>бизнес-процессов оказания государственной услуги</w:t>
      </w:r>
    </w:p>
    <w:p w:rsidR="00F75850" w:rsidRPr="00954D4F" w:rsidRDefault="00F75850" w:rsidP="00F75850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954D4F">
        <w:rPr>
          <w:rFonts w:ascii="Times New Roman" w:eastAsia="Times New Roman" w:hAnsi="Times New Roman" w:cs="Times New Roman"/>
          <w:sz w:val="20"/>
          <w:szCs w:val="20"/>
        </w:rPr>
        <w:t xml:space="preserve">«Регистрационный учет в качестве электронного налогоплательщика» через </w:t>
      </w:r>
      <w:r>
        <w:rPr>
          <w:rFonts w:ascii="Times New Roman" w:eastAsia="Times New Roman" w:hAnsi="Times New Roman" w:cs="Times New Roman"/>
          <w:sz w:val="20"/>
          <w:szCs w:val="20"/>
        </w:rPr>
        <w:t>Государственную корпорацию</w:t>
      </w:r>
      <w:r w:rsidRPr="00954D4F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</w:p>
    <w:p w:rsidR="00F75850" w:rsidRPr="00D5003E" w:rsidRDefault="00F75850" w:rsidP="00F75850">
      <w:pPr>
        <w:ind w:left="-567"/>
        <w:rPr>
          <w:rFonts w:ascii="Consolas" w:eastAsia="Times New Roman" w:hAnsi="Consolas" w:cs="Consolas"/>
        </w:rPr>
      </w:pPr>
      <w:r w:rsidRPr="00D5003E">
        <w:rPr>
          <w:rFonts w:ascii="Consolas" w:eastAsia="Times New Roman" w:hAnsi="Consolas" w:cs="Consolas"/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804672" behindDoc="0" locked="0" layoutInCell="1" allowOverlap="1" wp14:anchorId="50411D0C" wp14:editId="6D042FA5">
                <wp:simplePos x="0" y="0"/>
                <wp:positionH relativeFrom="column">
                  <wp:posOffset>1087755</wp:posOffset>
                </wp:positionH>
                <wp:positionV relativeFrom="paragraph">
                  <wp:posOffset>17780</wp:posOffset>
                </wp:positionV>
                <wp:extent cx="2927985" cy="349250"/>
                <wp:effectExtent l="0" t="0" r="24765" b="12700"/>
                <wp:wrapNone/>
                <wp:docPr id="393" name="AutoShape 4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27985" cy="3492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75850" w:rsidRPr="00954D4F" w:rsidRDefault="00F75850" w:rsidP="00F75850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954D4F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Работник 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Государственной корпорации</w:t>
                            </w:r>
                            <w:r w:rsidRPr="00954D4F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СФЕ*1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464" o:spid="_x0000_s1067" style="position:absolute;left:0;text-align:left;margin-left:85.65pt;margin-top:1.4pt;width:230.55pt;height:27.5pt;z-index:251804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" fillcolor="#5b9bd5" strokecolor="#1f4d78" strokeweight="1pt">
                <v:fill opacity="32896f"/>
                <v:stroke joinstyle="miter"/>
                <v:textbox>
                  <w:txbxContent>
                    <w:p w:rsidR="00F75850" w:rsidRPr="00954D4F" w:rsidRDefault="00F75850" w:rsidP="00F75850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</w:pPr>
                      <w:r w:rsidRPr="00954D4F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 xml:space="preserve">Работник </w:t>
                      </w:r>
                      <w:r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Государственной корпорации</w:t>
                      </w:r>
                      <w:r w:rsidRPr="00954D4F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 xml:space="preserve"> СФЕ*1 </w:t>
                      </w:r>
                    </w:p>
                  </w:txbxContent>
                </v:textbox>
              </v:roundrect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47328" behindDoc="0" locked="0" layoutInCell="1" allowOverlap="1" wp14:anchorId="54A4C86C" wp14:editId="50A9BE43">
                <wp:simplePos x="0" y="0"/>
                <wp:positionH relativeFrom="column">
                  <wp:posOffset>4022725</wp:posOffset>
                </wp:positionH>
                <wp:positionV relativeFrom="paragraph">
                  <wp:posOffset>17780</wp:posOffset>
                </wp:positionV>
                <wp:extent cx="3331210" cy="349250"/>
                <wp:effectExtent l="0" t="0" r="21590" b="12700"/>
                <wp:wrapNone/>
                <wp:docPr id="392" name="AutoShape 4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31210" cy="3492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75850" w:rsidRPr="00954D4F" w:rsidRDefault="00F75850" w:rsidP="00F75850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954D4F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Портал 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408" o:spid="_x0000_s1068" style="position:absolute;left:0;text-align:left;margin-left:316.75pt;margin-top:1.4pt;width:262.3pt;height:27.5pt;z-index:251747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" fillcolor="#5b9bd5" strokecolor="#1f4d78" strokeweight="1pt">
                <v:fill opacity="32896f"/>
                <v:stroke joinstyle="miter"/>
                <v:textbox>
                  <w:txbxContent>
                    <w:p w:rsidR="00F75850" w:rsidRPr="00954D4F" w:rsidRDefault="00F75850" w:rsidP="00F75850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</w:pPr>
                      <w:r w:rsidRPr="00954D4F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Портал СФЕ 2</w:t>
                      </w:r>
                    </w:p>
                  </w:txbxContent>
                </v:textbox>
              </v:roundrect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46304" behindDoc="0" locked="0" layoutInCell="1" allowOverlap="1" wp14:anchorId="1AF4E0D1" wp14:editId="3F61688D">
                <wp:simplePos x="0" y="0"/>
                <wp:positionH relativeFrom="column">
                  <wp:posOffset>-204470</wp:posOffset>
                </wp:positionH>
                <wp:positionV relativeFrom="paragraph">
                  <wp:posOffset>17780</wp:posOffset>
                </wp:positionV>
                <wp:extent cx="1291590" cy="349250"/>
                <wp:effectExtent l="0" t="0" r="22860" b="12700"/>
                <wp:wrapNone/>
                <wp:docPr id="391" name="AutoShape 4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91590" cy="3492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75850" w:rsidRPr="00954D4F" w:rsidRDefault="00F75850" w:rsidP="00F75850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954D4F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Услуг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ополу</w:t>
                            </w:r>
                            <w:r w:rsidRPr="00954D4F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чател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407" o:spid="_x0000_s1069" style="position:absolute;left:0;text-align:left;margin-left:-16.1pt;margin-top:1.4pt;width:101.7pt;height:27.5pt;z-index:251746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" fillcolor="#5b9bd5" strokecolor="#1f4d78" strokeweight="1pt">
                <v:fill opacity="32896f"/>
                <v:stroke joinstyle="miter"/>
                <v:textbox>
                  <w:txbxContent>
                    <w:p w:rsidR="00F75850" w:rsidRPr="00954D4F" w:rsidRDefault="00F75850" w:rsidP="00F75850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r w:rsidRPr="00954D4F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Услуг</w:t>
                      </w:r>
                      <w:r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ополу</w:t>
                      </w:r>
                      <w:r w:rsidRPr="00954D4F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чатель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48352" behindDoc="0" locked="0" layoutInCell="1" allowOverlap="1" wp14:anchorId="16F4ACA9" wp14:editId="43909527">
                <wp:simplePos x="0" y="0"/>
                <wp:positionH relativeFrom="column">
                  <wp:posOffset>7360285</wp:posOffset>
                </wp:positionH>
                <wp:positionV relativeFrom="paragraph">
                  <wp:posOffset>16510</wp:posOffset>
                </wp:positionV>
                <wp:extent cx="1894840" cy="349250"/>
                <wp:effectExtent l="0" t="0" r="10160" b="12700"/>
                <wp:wrapNone/>
                <wp:docPr id="390" name="AutoShape 4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94840" cy="3492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75850" w:rsidRPr="00954D4F" w:rsidRDefault="00F75850" w:rsidP="00F75850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954D4F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ИС ИНИС СФЕ 3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409" o:spid="_x0000_s1070" style="position:absolute;left:0;text-align:left;margin-left:579.55pt;margin-top:1.3pt;width:149.2pt;height:27.5pt;z-index:251748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" fillcolor="#5b9bd5" strokecolor="#1f4d78" strokeweight="1pt">
                <v:fill opacity="32896f"/>
                <v:stroke joinstyle="miter"/>
                <v:textbox>
                  <w:txbxContent>
                    <w:p w:rsidR="00F75850" w:rsidRPr="00954D4F" w:rsidRDefault="00F75850" w:rsidP="00F75850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954D4F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 xml:space="preserve">ИС ИНИС СФЕ 3 </w:t>
                      </w:r>
                    </w:p>
                  </w:txbxContent>
                </v:textbox>
              </v:roundrect>
            </w:pict>
          </mc:Fallback>
        </mc:AlternateContent>
      </w:r>
    </w:p>
    <w:p w:rsidR="00F75850" w:rsidRPr="00D5003E" w:rsidRDefault="00F75850" w:rsidP="00F75850">
      <w:pPr>
        <w:tabs>
          <w:tab w:val="left" w:pos="1624"/>
        </w:tabs>
        <w:rPr>
          <w:rFonts w:ascii="Consolas" w:eastAsia="Times New Roman" w:hAnsi="Consolas" w:cs="Consolas"/>
        </w:rPr>
      </w:pP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05696" behindDoc="0" locked="0" layoutInCell="1" allowOverlap="1" wp14:anchorId="1CB6D721" wp14:editId="2D67DE49">
                <wp:simplePos x="0" y="0"/>
                <wp:positionH relativeFrom="column">
                  <wp:posOffset>233266</wp:posOffset>
                </wp:positionH>
                <wp:positionV relativeFrom="paragraph">
                  <wp:posOffset>129899</wp:posOffset>
                </wp:positionV>
                <wp:extent cx="1423035" cy="1938130"/>
                <wp:effectExtent l="0" t="0" r="24765" b="24130"/>
                <wp:wrapNone/>
                <wp:docPr id="395" name="Rectangle 4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23035" cy="193813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75850" w:rsidRPr="003200FA" w:rsidRDefault="00F75850" w:rsidP="00F75850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954D4F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Прием, проверка документов, представленных услугополучателем в </w:t>
                            </w: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Государственную корпорацию</w:t>
                            </w:r>
                            <w:r w:rsidRPr="00954D4F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, направление услугополучателя в сектор самообслуживания</w:t>
                            </w:r>
                            <w:r w:rsidRPr="003200FA">
                              <w:rPr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954D4F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«</w:t>
                            </w:r>
                            <w:r w:rsidRPr="00954D4F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  <w:lang w:val="en-US"/>
                              </w:rPr>
                              <w:t>Connection</w:t>
                            </w:r>
                            <w:r w:rsidRPr="00954D4F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954D4F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  <w:lang w:val="en-US"/>
                              </w:rPr>
                              <w:t>Point</w:t>
                            </w:r>
                            <w:r w:rsidRPr="00954D4F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»</w:t>
                            </w:r>
                          </w:p>
                          <w:p w:rsidR="00F75850" w:rsidRPr="003200FA" w:rsidRDefault="00F75850" w:rsidP="00F75850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65" o:spid="_x0000_s1071" style="position:absolute;margin-left:18.35pt;margin-top:10.25pt;width:112.05pt;height:152.6pt;z-index:251805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" filled="f" fillcolor="#2f5496" strokecolor="#2f5496" strokeweight="1.5pt">
                <v:textbox>
                  <w:txbxContent>
                    <w:p w:rsidR="00F75850" w:rsidRPr="003200FA" w:rsidRDefault="00F75850" w:rsidP="00F75850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954D4F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Прием, проверка документов, представленных </w:t>
                      </w:r>
                      <w:proofErr w:type="spellStart"/>
                      <w:r w:rsidRPr="00954D4F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услугополучателем</w:t>
                      </w:r>
                      <w:proofErr w:type="spellEnd"/>
                      <w:r w:rsidRPr="00954D4F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в </w:t>
                      </w:r>
                      <w: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Государственную корпорацию</w:t>
                      </w:r>
                      <w:r w:rsidRPr="00954D4F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, направление </w:t>
                      </w:r>
                      <w:proofErr w:type="spellStart"/>
                      <w:r w:rsidRPr="00954D4F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услугополучателя</w:t>
                      </w:r>
                      <w:proofErr w:type="spellEnd"/>
                      <w:r w:rsidRPr="00954D4F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в сектор самообслуживания</w:t>
                      </w:r>
                      <w:r w:rsidRPr="003200FA">
                        <w:rPr>
                          <w:sz w:val="20"/>
                          <w:szCs w:val="20"/>
                        </w:rPr>
                        <w:t xml:space="preserve"> </w:t>
                      </w:r>
                      <w:r w:rsidRPr="00954D4F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«</w:t>
                      </w:r>
                      <w:r w:rsidRPr="00954D4F">
                        <w:rPr>
                          <w:rFonts w:ascii="Times New Roman" w:hAnsi="Times New Roman" w:cs="Times New Roman"/>
                          <w:sz w:val="20"/>
                          <w:szCs w:val="20"/>
                          <w:lang w:val="en-US"/>
                        </w:rPr>
                        <w:t>Connection</w:t>
                      </w:r>
                      <w:r w:rsidRPr="00954D4F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</w:t>
                      </w:r>
                      <w:r w:rsidRPr="00954D4F">
                        <w:rPr>
                          <w:rFonts w:ascii="Times New Roman" w:hAnsi="Times New Roman" w:cs="Times New Roman"/>
                          <w:sz w:val="20"/>
                          <w:szCs w:val="20"/>
                          <w:lang w:val="en-US"/>
                        </w:rPr>
                        <w:t>Point</w:t>
                      </w:r>
                      <w:r w:rsidRPr="00954D4F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»</w:t>
                      </w:r>
                    </w:p>
                    <w:p w:rsidR="00F75850" w:rsidRPr="003200FA" w:rsidRDefault="00F75850" w:rsidP="00F75850">
                      <w:pPr>
                        <w:rPr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61664" behindDoc="0" locked="0" layoutInCell="1" allowOverlap="1" wp14:anchorId="04C7736F" wp14:editId="72A425CA">
                <wp:simplePos x="0" y="0"/>
                <wp:positionH relativeFrom="column">
                  <wp:posOffset>6877742</wp:posOffset>
                </wp:positionH>
                <wp:positionV relativeFrom="paragraph">
                  <wp:posOffset>133414</wp:posOffset>
                </wp:positionV>
                <wp:extent cx="2543175" cy="400692"/>
                <wp:effectExtent l="0" t="0" r="28575" b="18415"/>
                <wp:wrapNone/>
                <wp:docPr id="398" name="Rectangle 4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43175" cy="400692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75850" w:rsidRPr="00954D4F" w:rsidRDefault="00F75850" w:rsidP="00F75850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954D4F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Регистрация электронного документа в ИС ИНИ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22" o:spid="_x0000_s1072" style="position:absolute;margin-left:541.55pt;margin-top:10.5pt;width:200.25pt;height:31.55pt;z-index:251761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" filled="f" fillcolor="#2f5496" strokecolor="#2f5496" strokeweight="1.5pt">
                <v:textbox>
                  <w:txbxContent>
                    <w:p w:rsidR="00F75850" w:rsidRPr="00954D4F" w:rsidRDefault="00F75850" w:rsidP="00F75850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954D4F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Регистрация электронного документа в ИС ИНИС</w:t>
                      </w:r>
                    </w:p>
                  </w:txbxContent>
                </v:textbox>
              </v:rect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79072" behindDoc="0" locked="0" layoutInCell="1" allowOverlap="1" wp14:anchorId="1E4AA6A1" wp14:editId="30E725DD">
                <wp:simplePos x="0" y="0"/>
                <wp:positionH relativeFrom="column">
                  <wp:posOffset>4144645</wp:posOffset>
                </wp:positionH>
                <wp:positionV relativeFrom="paragraph">
                  <wp:posOffset>133350</wp:posOffset>
                </wp:positionV>
                <wp:extent cx="2631440" cy="1623060"/>
                <wp:effectExtent l="0" t="0" r="16510" b="15240"/>
                <wp:wrapNone/>
                <wp:docPr id="397" name="Rectangle 4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31440" cy="162306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75850" w:rsidRPr="00954D4F" w:rsidRDefault="00F75850" w:rsidP="00F75850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954D4F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Проверка на портале 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</w:t>
                            </w:r>
                            <w:proofErr w:type="gramStart"/>
                            <w:r w:rsidRPr="00954D4F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казанным</w:t>
                            </w:r>
                            <w:proofErr w:type="gramEnd"/>
                            <w:r w:rsidRPr="00954D4F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в запросе, и ИИН/БИН указанным в регистрационном свидетельстве ЭЦП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39" o:spid="_x0000_s1073" style="position:absolute;margin-left:326.35pt;margin-top:10.5pt;width:207.2pt;height:127.8pt;z-index:251779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" filled="f" fillcolor="#2f5496" strokecolor="#2f5496" strokeweight="1.5pt">
                <v:textbox>
                  <w:txbxContent>
                    <w:p w:rsidR="00F75850" w:rsidRPr="00954D4F" w:rsidRDefault="00F75850" w:rsidP="00F75850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954D4F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Проверка на портале 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</w:t>
                      </w:r>
                      <w:proofErr w:type="gramStart"/>
                      <w:r w:rsidRPr="00954D4F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указанным</w:t>
                      </w:r>
                      <w:proofErr w:type="gramEnd"/>
                      <w:r w:rsidRPr="00954D4F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в запросе, и ИИН/БИН указанным в регистрационном свидетельстве ЭЦП)</w:t>
                      </w:r>
                    </w:p>
                  </w:txbxContent>
                </v:textbox>
              </v:rect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50400" behindDoc="0" locked="0" layoutInCell="1" allowOverlap="1" wp14:anchorId="2EA44BAE" wp14:editId="6FF8151F">
                <wp:simplePos x="0" y="0"/>
                <wp:positionH relativeFrom="column">
                  <wp:posOffset>1853565</wp:posOffset>
                </wp:positionH>
                <wp:positionV relativeFrom="paragraph">
                  <wp:posOffset>133350</wp:posOffset>
                </wp:positionV>
                <wp:extent cx="2169795" cy="1017270"/>
                <wp:effectExtent l="0" t="0" r="20955" b="11430"/>
                <wp:wrapNone/>
                <wp:docPr id="394" name="Rectangle 4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69795" cy="101727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75850" w:rsidRPr="00954D4F" w:rsidRDefault="00F75850" w:rsidP="00F75850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954D4F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Проверка на портале  подлинности данных о зарегистрированном услугополучателе через логин (ИИН/БИН) и пароль, также сведении о услугополучателе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11" o:spid="_x0000_s1074" style="position:absolute;margin-left:145.95pt;margin-top:10.5pt;width:170.85pt;height:80.1pt;z-index:251750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" filled="f" fillcolor="#2f5496" strokecolor="#2f5496" strokeweight="1.5pt">
                <v:textbox>
                  <w:txbxContent>
                    <w:p w:rsidR="00F75850" w:rsidRPr="00954D4F" w:rsidRDefault="00F75850" w:rsidP="00F75850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954D4F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Проверка на портале  подлинности данных о зарегистрированном </w:t>
                      </w:r>
                      <w:proofErr w:type="spellStart"/>
                      <w:r w:rsidRPr="00954D4F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услугополучателе</w:t>
                      </w:r>
                      <w:proofErr w:type="spellEnd"/>
                      <w:r w:rsidRPr="00954D4F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через логин (ИИН/БИН) и пароль, также сведении о </w:t>
                      </w:r>
                      <w:proofErr w:type="spellStart"/>
                      <w:r w:rsidRPr="00954D4F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услугополучателе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D5003E">
        <w:rPr>
          <w:rFonts w:ascii="Consolas" w:eastAsia="Times New Roman" w:hAnsi="Consolas" w:cs="Consolas"/>
        </w:rPr>
        <w:tab/>
      </w:r>
    </w:p>
    <w:p w:rsidR="00F75850" w:rsidRPr="00D5003E" w:rsidRDefault="00F75850" w:rsidP="00F75850">
      <w:pPr>
        <w:rPr>
          <w:rFonts w:ascii="Consolas" w:eastAsia="Times New Roman" w:hAnsi="Consolas" w:cs="Consolas"/>
        </w:rPr>
      </w:pP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88288" behindDoc="0" locked="0" layoutInCell="1" allowOverlap="1" wp14:anchorId="1B4F27F9" wp14:editId="46BD298A">
                <wp:simplePos x="0" y="0"/>
                <wp:positionH relativeFrom="column">
                  <wp:posOffset>8778347</wp:posOffset>
                </wp:positionH>
                <wp:positionV relativeFrom="paragraph">
                  <wp:posOffset>219146</wp:posOffset>
                </wp:positionV>
                <wp:extent cx="114" cy="256540"/>
                <wp:effectExtent l="76200" t="0" r="76200" b="48260"/>
                <wp:wrapNone/>
                <wp:docPr id="400" name="AutoShape 4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4" cy="2565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48" o:spid="_x0000_s1026" type="#_x0000_t32" style="position:absolute;margin-left:691.2pt;margin-top:17.25pt;width:0;height:20.2pt;z-index:251788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" strokeweight="2pt">
                <v:stroke endarrow="block"/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71904" behindDoc="0" locked="0" layoutInCell="1" allowOverlap="1" wp14:anchorId="61EF61CE" wp14:editId="37881166">
                <wp:simplePos x="0" y="0"/>
                <wp:positionH relativeFrom="column">
                  <wp:posOffset>7062677</wp:posOffset>
                </wp:positionH>
                <wp:positionV relativeFrom="paragraph">
                  <wp:posOffset>219146</wp:posOffset>
                </wp:positionV>
                <wp:extent cx="1215390" cy="256854"/>
                <wp:effectExtent l="0" t="0" r="156210" b="10160"/>
                <wp:wrapNone/>
                <wp:docPr id="401" name="AutoShape 4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56854"/>
                        </a:xfrm>
                        <a:prstGeom prst="accentCallout2">
                          <a:avLst>
                            <a:gd name="adj1" fmla="val 52176"/>
                            <a:gd name="adj2" fmla="val 106269"/>
                            <a:gd name="adj3" fmla="val 52176"/>
                            <a:gd name="adj4" fmla="val 111231"/>
                            <a:gd name="adj5" fmla="val 13625"/>
                            <a:gd name="adj6" fmla="val 113792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75850" w:rsidRPr="00DB2EBD" w:rsidRDefault="00F75850" w:rsidP="00F75850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DB2EBD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1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32" o:spid="_x0000_s1075" type="#_x0000_t45" style="position:absolute;margin-left:556.1pt;margin-top:17.25pt;width:95.7pt;height:20.2pt;z-index:251771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" adj="24579,2943,24026,11270,22954,11270" filled="f" strokecolor="#1f4d78" strokeweight="1pt">
                <v:textbox>
                  <w:txbxContent>
                    <w:p w:rsidR="00F75850" w:rsidRPr="00DB2EBD" w:rsidRDefault="00F75850" w:rsidP="00F75850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DB2EBD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1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59616" behindDoc="0" locked="0" layoutInCell="1" allowOverlap="1" wp14:anchorId="7A104FAA" wp14:editId="5ECD3640">
                <wp:simplePos x="0" y="0"/>
                <wp:positionH relativeFrom="column">
                  <wp:posOffset>-604520</wp:posOffset>
                </wp:positionH>
                <wp:positionV relativeFrom="paragraph">
                  <wp:posOffset>217170</wp:posOffset>
                </wp:positionV>
                <wp:extent cx="619125" cy="1209675"/>
                <wp:effectExtent l="0" t="0" r="9525" b="9525"/>
                <wp:wrapNone/>
                <wp:docPr id="396" name="AutoShape 4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19125" cy="12096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420" o:spid="_x0000_s1026" style="position:absolute;margin-left:-47.6pt;margin-top:17.1pt;width:48.75pt;height:95.25pt;z-index:251759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" fillcolor="#2f5496" stroked="f"/>
            </w:pict>
          </mc:Fallback>
        </mc:AlternateContent>
      </w:r>
    </w:p>
    <w:p w:rsidR="00F75850" w:rsidRPr="00D5003E" w:rsidRDefault="00F75850" w:rsidP="00F75850">
      <w:pPr>
        <w:rPr>
          <w:rFonts w:ascii="Consolas" w:eastAsia="Times New Roman" w:hAnsi="Consolas" w:cs="Consolas"/>
        </w:rPr>
      </w:pP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86240" behindDoc="0" locked="0" layoutInCell="1" allowOverlap="1" wp14:anchorId="01A71B15" wp14:editId="02C6A257">
                <wp:simplePos x="0" y="0"/>
                <wp:positionH relativeFrom="column">
                  <wp:posOffset>7442821</wp:posOffset>
                </wp:positionH>
                <wp:positionV relativeFrom="paragraph">
                  <wp:posOffset>160405</wp:posOffset>
                </wp:positionV>
                <wp:extent cx="1974215" cy="462337"/>
                <wp:effectExtent l="0" t="0" r="26035" b="13970"/>
                <wp:wrapNone/>
                <wp:docPr id="405" name="Rectangle 4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74215" cy="462337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75850" w:rsidRPr="00954D4F" w:rsidRDefault="00F75850" w:rsidP="00F75850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954D4F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Проверка (обработка) запроса услугодателем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46" o:spid="_x0000_s1076" style="position:absolute;margin-left:586.05pt;margin-top:12.65pt;width:155.45pt;height:36.4pt;z-index:251786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" filled="f" fillcolor="#2f5496" strokecolor="#2f5496" strokeweight="1.5pt">
                <v:textbox>
                  <w:txbxContent>
                    <w:p w:rsidR="00F75850" w:rsidRPr="00954D4F" w:rsidRDefault="00F75850" w:rsidP="00F75850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954D4F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Проверка (обработка) запроса </w:t>
                      </w:r>
                      <w:proofErr w:type="spellStart"/>
                      <w:r w:rsidRPr="00954D4F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услугодателем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68832" behindDoc="0" locked="0" layoutInCell="1" allowOverlap="1" wp14:anchorId="194E8F71" wp14:editId="75E1AAFD">
                <wp:simplePos x="0" y="0"/>
                <wp:positionH relativeFrom="column">
                  <wp:posOffset>1652905</wp:posOffset>
                </wp:positionH>
                <wp:positionV relativeFrom="paragraph">
                  <wp:posOffset>90805</wp:posOffset>
                </wp:positionV>
                <wp:extent cx="200025" cy="2540"/>
                <wp:effectExtent l="0" t="76200" r="28575" b="92710"/>
                <wp:wrapNone/>
                <wp:docPr id="399" name="AutoShape 4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00025" cy="25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29" o:spid="_x0000_s1026" type="#_x0000_t32" style="position:absolute;margin-left:130.15pt;margin-top:7.15pt;width:15.75pt;height:.2pt;flip:y;z-index:251768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" strokeweight="2pt">
                <v:stroke endarrow="block"/>
              </v:shape>
            </w:pict>
          </mc:Fallback>
        </mc:AlternateContent>
      </w:r>
    </w:p>
    <w:p w:rsidR="00F75850" w:rsidRPr="00D5003E" w:rsidRDefault="00F75850" w:rsidP="00F75850">
      <w:pPr>
        <w:rPr>
          <w:rFonts w:ascii="Consolas" w:eastAsia="Times New Roman" w:hAnsi="Consolas" w:cs="Consolas"/>
        </w:rPr>
      </w:pP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89312" behindDoc="0" locked="0" layoutInCell="1" allowOverlap="1" wp14:anchorId="6D69A1A8" wp14:editId="086BA84A">
                <wp:simplePos x="0" y="0"/>
                <wp:positionH relativeFrom="column">
                  <wp:posOffset>8768080</wp:posOffset>
                </wp:positionH>
                <wp:positionV relativeFrom="paragraph">
                  <wp:posOffset>307340</wp:posOffset>
                </wp:positionV>
                <wp:extent cx="422275" cy="513080"/>
                <wp:effectExtent l="0" t="0" r="73025" b="58420"/>
                <wp:wrapNone/>
                <wp:docPr id="407" name="AutoShape 4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22275" cy="51308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49" o:spid="_x0000_s1026" type="#_x0000_t32" style="position:absolute;margin-left:690.4pt;margin-top:24.2pt;width:33.25pt;height:40.4pt;z-index:251789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" strokeweight="2pt">
                <v:stroke endarrow="block"/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92384" behindDoc="0" locked="0" layoutInCell="1" allowOverlap="1" wp14:anchorId="2523D4E8" wp14:editId="6AABA0B2">
                <wp:simplePos x="0" y="0"/>
                <wp:positionH relativeFrom="column">
                  <wp:posOffset>6970209</wp:posOffset>
                </wp:positionH>
                <wp:positionV relativeFrom="paragraph">
                  <wp:posOffset>307782</wp:posOffset>
                </wp:positionV>
                <wp:extent cx="1215390" cy="267128"/>
                <wp:effectExtent l="0" t="0" r="251460" b="19050"/>
                <wp:wrapNone/>
                <wp:docPr id="408" name="AutoShape 4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67128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3690"/>
                            <a:gd name="adj5" fmla="val -241"/>
                            <a:gd name="adj6" fmla="val 11755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75850" w:rsidRPr="00DB2EBD" w:rsidRDefault="00F75850" w:rsidP="00F75850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DB2EBD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52" o:spid="_x0000_s1077" type="#_x0000_t45" style="position:absolute;margin-left:548.85pt;margin-top:24.25pt;width:95.7pt;height:21.05pt;z-index:251792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" adj="25392,-52,24557,9324,22954,9324" filled="f" strokecolor="#1f4d78" strokeweight="1pt">
                <v:textbox>
                  <w:txbxContent>
                    <w:p w:rsidR="00F75850" w:rsidRPr="00DB2EBD" w:rsidRDefault="00F75850" w:rsidP="00F75850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DB2EBD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45280" behindDoc="0" locked="0" layoutInCell="1" allowOverlap="1" wp14:anchorId="5540B364" wp14:editId="2E2EDE4B">
                <wp:simplePos x="0" y="0"/>
                <wp:positionH relativeFrom="column">
                  <wp:posOffset>2325370</wp:posOffset>
                </wp:positionH>
                <wp:positionV relativeFrom="paragraph">
                  <wp:posOffset>241300</wp:posOffset>
                </wp:positionV>
                <wp:extent cx="908050" cy="249555"/>
                <wp:effectExtent l="647700" t="57150" r="0" b="17145"/>
                <wp:wrapNone/>
                <wp:docPr id="402" name="AutoShape 4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08050" cy="249555"/>
                        </a:xfrm>
                        <a:prstGeom prst="accentCallout2">
                          <a:avLst>
                            <a:gd name="adj1" fmla="val 45801"/>
                            <a:gd name="adj2" fmla="val -8394"/>
                            <a:gd name="adj3" fmla="val 45801"/>
                            <a:gd name="adj4" fmla="val -39023"/>
                            <a:gd name="adj5" fmla="val -20866"/>
                            <a:gd name="adj6" fmla="val -7020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75850" w:rsidRPr="00DB2EBD" w:rsidRDefault="00F75850" w:rsidP="00F75850">
                            <w:pPr>
                              <w:ind w:left="-142" w:right="-93"/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DB2EBD"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6"/>
                              </w:rPr>
                              <w:t>30 сек.-1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06" o:spid="_x0000_s1078" type="#_x0000_t45" style="position:absolute;margin-left:183.1pt;margin-top:19pt;width:71.5pt;height:19.65pt;z-index:251745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" adj="-15165,-4507,-8429,9893,-1813,9893" filled="f" strokecolor="#1f4d78" strokeweight="1pt">
                <v:textbox>
                  <w:txbxContent>
                    <w:p w:rsidR="00F75850" w:rsidRPr="00DB2EBD" w:rsidRDefault="00F75850" w:rsidP="00F75850">
                      <w:pPr>
                        <w:ind w:left="-142" w:right="-93"/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6"/>
                        </w:rPr>
                      </w:pPr>
                      <w:r w:rsidRPr="00DB2EBD"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6"/>
                        </w:rPr>
                        <w:t>30 сек.-1 мин.</w:t>
                      </w:r>
                    </w:p>
                  </w:txbxContent>
                </v:textbox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06720" behindDoc="0" locked="0" layoutInCell="1" allowOverlap="1" wp14:anchorId="5712AA5A" wp14:editId="021E2700">
                <wp:simplePos x="0" y="0"/>
                <wp:positionH relativeFrom="column">
                  <wp:posOffset>16510</wp:posOffset>
                </wp:positionH>
                <wp:positionV relativeFrom="paragraph">
                  <wp:posOffset>143510</wp:posOffset>
                </wp:positionV>
                <wp:extent cx="215265" cy="0"/>
                <wp:effectExtent l="0" t="76200" r="13335" b="95250"/>
                <wp:wrapNone/>
                <wp:docPr id="403" name="AutoShape 4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1526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66" o:spid="_x0000_s1026" type="#_x0000_t32" style="position:absolute;margin-left:1.3pt;margin-top:11.3pt;width:16.95pt;height:0;z-index:251806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" strokeweight="2pt">
                <v:stroke endarrow="block"/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83168" behindDoc="0" locked="0" layoutInCell="1" allowOverlap="1" wp14:anchorId="59CAD87B" wp14:editId="55DFCA57">
                <wp:simplePos x="0" y="0"/>
                <wp:positionH relativeFrom="column">
                  <wp:posOffset>6538595</wp:posOffset>
                </wp:positionH>
                <wp:positionV relativeFrom="paragraph">
                  <wp:posOffset>1270</wp:posOffset>
                </wp:positionV>
                <wp:extent cx="819785" cy="1246505"/>
                <wp:effectExtent l="0" t="38100" r="56515" b="29845"/>
                <wp:wrapNone/>
                <wp:docPr id="404" name="AutoShape 4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819785" cy="124650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43" o:spid="_x0000_s1026" type="#_x0000_t32" style="position:absolute;margin-left:514.85pt;margin-top:.1pt;width:64.55pt;height:98.15pt;flip:y;z-index:251783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" strokeweight="2pt">
                <v:stroke endarrow="block"/>
              </v:shape>
            </w:pict>
          </mc:Fallback>
        </mc:AlternateContent>
      </w:r>
    </w:p>
    <w:p w:rsidR="00F75850" w:rsidRPr="00D5003E" w:rsidRDefault="00F75850" w:rsidP="00F75850">
      <w:pPr>
        <w:rPr>
          <w:rFonts w:ascii="Consolas" w:eastAsia="Times New Roman" w:hAnsi="Consolas" w:cs="Consolas"/>
        </w:rPr>
      </w:pP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60640" behindDoc="0" locked="0" layoutInCell="1" allowOverlap="1" wp14:anchorId="05624C6B" wp14:editId="271A4C0F">
                <wp:simplePos x="0" y="0"/>
                <wp:positionH relativeFrom="column">
                  <wp:posOffset>1925598</wp:posOffset>
                </wp:positionH>
                <wp:positionV relativeFrom="paragraph">
                  <wp:posOffset>177757</wp:posOffset>
                </wp:positionV>
                <wp:extent cx="2093595" cy="585627"/>
                <wp:effectExtent l="0" t="0" r="20955" b="24130"/>
                <wp:wrapNone/>
                <wp:docPr id="406" name="Rectangle 4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93595" cy="585627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75850" w:rsidRPr="00954D4F" w:rsidRDefault="00F75850" w:rsidP="00F75850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954D4F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Проверка данных услугополучателя на ГБД ФЛ/ГБД ЮЛ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21" o:spid="_x0000_s1079" style="position:absolute;margin-left:151.6pt;margin-top:14pt;width:164.85pt;height:46.1pt;z-index:251760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" filled="f" fillcolor="#2f5496" strokecolor="#2f5496" strokeweight="1.5pt">
                <v:textbox>
                  <w:txbxContent>
                    <w:p w:rsidR="00F75850" w:rsidRPr="00954D4F" w:rsidRDefault="00F75850" w:rsidP="00F75850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954D4F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Проверка данных </w:t>
                      </w:r>
                      <w:proofErr w:type="spellStart"/>
                      <w:r w:rsidRPr="00954D4F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услугополучателя</w:t>
                      </w:r>
                      <w:proofErr w:type="spellEnd"/>
                      <w:r w:rsidRPr="00954D4F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на ГБД ФЛ/ГБД ЮЛ</w:t>
                      </w:r>
                    </w:p>
                  </w:txbxContent>
                </v:textbox>
              </v:rect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90336" behindDoc="0" locked="0" layoutInCell="1" allowOverlap="1" wp14:anchorId="36E4B537" wp14:editId="7F08C9AE">
                <wp:simplePos x="0" y="0"/>
                <wp:positionH relativeFrom="column">
                  <wp:posOffset>7062470</wp:posOffset>
                </wp:positionH>
                <wp:positionV relativeFrom="paragraph">
                  <wp:posOffset>259080</wp:posOffset>
                </wp:positionV>
                <wp:extent cx="1657350" cy="1131570"/>
                <wp:effectExtent l="0" t="0" r="19050" b="11430"/>
                <wp:wrapNone/>
                <wp:docPr id="413" name="Rectangle 4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57350" cy="113157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75850" w:rsidRPr="00954D4F" w:rsidRDefault="00F75850" w:rsidP="00F75850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954D4F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Формирование мотивированного ответа об отказе в ИНИС, в связи с отсутствием в ИНИС налогоплательщика с указанными реквизитам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50" o:spid="_x0000_s1080" style="position:absolute;margin-left:556.1pt;margin-top:20.4pt;width:130.5pt;height:89.1pt;z-index:251790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" filled="f" fillcolor="#2f5496" strokecolor="#2f5496" strokeweight="1.5pt">
                <v:textbox>
                  <w:txbxContent>
                    <w:p w:rsidR="00F75850" w:rsidRPr="00954D4F" w:rsidRDefault="00F75850" w:rsidP="00F75850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954D4F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Формирование мотивированного ответа об отказе в ИНИС, в связи с отсутствием в ИНИС налогоплательщика с указанными реквизитами</w:t>
                      </w:r>
                    </w:p>
                  </w:txbxContent>
                </v:textbox>
              </v:rect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43232" behindDoc="0" locked="0" layoutInCell="1" allowOverlap="1" wp14:anchorId="0F2E1C17" wp14:editId="76F845D7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409" name="Text Box 1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75850" w:rsidRPr="0089142E" w:rsidRDefault="00F75850" w:rsidP="00F75850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81" type="#_x0000_t202" style="position:absolute;margin-left:38.45pt;margin-top:14.25pt;width:27pt;height:29.25pt;z-index:251743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" stroked="f">
                <v:textbox>
                  <w:txbxContent>
                    <w:p w:rsidR="00F75850" w:rsidRPr="0089142E" w:rsidRDefault="00F75850" w:rsidP="00F75850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F75850" w:rsidRPr="00D5003E" w:rsidRDefault="00F75850" w:rsidP="00F75850">
      <w:pPr>
        <w:tabs>
          <w:tab w:val="left" w:pos="7985"/>
        </w:tabs>
        <w:rPr>
          <w:rFonts w:ascii="Consolas" w:eastAsia="Times New Roman" w:hAnsi="Consolas" w:cs="Consolas"/>
        </w:rPr>
      </w:pP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74976" behindDoc="0" locked="0" layoutInCell="1" allowOverlap="1" wp14:anchorId="2D9C3EBF" wp14:editId="5E1FDFC1">
                <wp:simplePos x="0" y="0"/>
                <wp:positionH relativeFrom="column">
                  <wp:posOffset>4148455</wp:posOffset>
                </wp:positionH>
                <wp:positionV relativeFrom="paragraph">
                  <wp:posOffset>167640</wp:posOffset>
                </wp:positionV>
                <wp:extent cx="381000" cy="199390"/>
                <wp:effectExtent l="0" t="38100" r="57150" b="29210"/>
                <wp:wrapNone/>
                <wp:docPr id="411" name="AutoShape 4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81000" cy="19939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35" o:spid="_x0000_s1026" type="#_x0000_t32" style="position:absolute;margin-left:326.65pt;margin-top:13.2pt;width:30pt;height:15.7pt;flip:y;z-index:251774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" strokeweight="2pt">
                <v:stroke endarrow="block"/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98528" behindDoc="0" locked="0" layoutInCell="1" allowOverlap="1" wp14:anchorId="07D7DC10" wp14:editId="7F220955">
                <wp:simplePos x="0" y="0"/>
                <wp:positionH relativeFrom="column">
                  <wp:posOffset>5456555</wp:posOffset>
                </wp:positionH>
                <wp:positionV relativeFrom="paragraph">
                  <wp:posOffset>177165</wp:posOffset>
                </wp:positionV>
                <wp:extent cx="887095" cy="264795"/>
                <wp:effectExtent l="0" t="0" r="274955" b="20955"/>
                <wp:wrapNone/>
                <wp:docPr id="412" name="AutoShape 4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87095" cy="264795"/>
                        </a:xfrm>
                        <a:prstGeom prst="accentCallout2">
                          <a:avLst>
                            <a:gd name="adj1" fmla="val 43167"/>
                            <a:gd name="adj2" fmla="val 108588"/>
                            <a:gd name="adj3" fmla="val 43167"/>
                            <a:gd name="adj4" fmla="val 117537"/>
                            <a:gd name="adj5" fmla="val 2639"/>
                            <a:gd name="adj6" fmla="val 12684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75850" w:rsidRPr="00DB2EBD" w:rsidRDefault="00F75850" w:rsidP="00F75850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DB2EBD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58" o:spid="_x0000_s1082" type="#_x0000_t45" style="position:absolute;margin-left:429.65pt;margin-top:13.95pt;width:69.85pt;height:20.85pt;z-index:251798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" adj="27398,570,25388,9324,23455,9324" filled="f" strokecolor="#1f4d78" strokeweight="1pt">
                <v:textbox>
                  <w:txbxContent>
                    <w:p w:rsidR="00F75850" w:rsidRPr="00DB2EBD" w:rsidRDefault="00F75850" w:rsidP="00F75850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DB2EBD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D5003E">
        <w:rPr>
          <w:rFonts w:ascii="Consolas" w:eastAsia="Times New Roman" w:hAnsi="Consolas" w:cs="Consolas"/>
        </w:rPr>
        <w:tab/>
      </w:r>
    </w:p>
    <w:p w:rsidR="00F75850" w:rsidRPr="00D5003E" w:rsidRDefault="00F75850" w:rsidP="00F75850">
      <w:pPr>
        <w:rPr>
          <w:rFonts w:ascii="Consolas" w:eastAsia="Times New Roman" w:hAnsi="Consolas" w:cs="Consolas"/>
        </w:rPr>
      </w:pP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52448" behindDoc="0" locked="0" layoutInCell="1" allowOverlap="1" wp14:anchorId="57CCF292" wp14:editId="6C82AC12">
                <wp:simplePos x="0" y="0"/>
                <wp:positionH relativeFrom="column">
                  <wp:posOffset>1087755</wp:posOffset>
                </wp:positionH>
                <wp:positionV relativeFrom="paragraph">
                  <wp:posOffset>18415</wp:posOffset>
                </wp:positionV>
                <wp:extent cx="847090" cy="357505"/>
                <wp:effectExtent l="38100" t="0" r="29210" b="61595"/>
                <wp:wrapNone/>
                <wp:docPr id="410" name="AutoShape 4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47090" cy="35750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13" o:spid="_x0000_s1026" type="#_x0000_t32" style="position:absolute;margin-left:85.65pt;margin-top:1.45pt;width:66.7pt;height:28.15pt;flip:x;z-index:251752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" strokeweight="2pt">
                <v:stroke endarrow="block"/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81120" behindDoc="0" locked="0" layoutInCell="1" allowOverlap="1" wp14:anchorId="6C1010FE" wp14:editId="3F68D430">
                <wp:simplePos x="0" y="0"/>
                <wp:positionH relativeFrom="column">
                  <wp:posOffset>6043930</wp:posOffset>
                </wp:positionH>
                <wp:positionV relativeFrom="paragraph">
                  <wp:posOffset>106045</wp:posOffset>
                </wp:positionV>
                <wp:extent cx="495300" cy="394335"/>
                <wp:effectExtent l="0" t="0" r="0" b="5715"/>
                <wp:wrapNone/>
                <wp:docPr id="423" name="AutoShape 4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39433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41" o:spid="_x0000_s1026" type="#_x0000_t4" style="position:absolute;margin-left:475.9pt;margin-top:8.35pt;width:39pt;height:31.05pt;z-index:251781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" fillcolor="#7b7b7b" stroked="f"/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42208" behindDoc="0" locked="0" layoutInCell="1" allowOverlap="1" wp14:anchorId="33A10F47" wp14:editId="44D3E877">
                <wp:simplePos x="0" y="0"/>
                <wp:positionH relativeFrom="column">
                  <wp:posOffset>1410970</wp:posOffset>
                </wp:positionH>
                <wp:positionV relativeFrom="paragraph">
                  <wp:posOffset>172720</wp:posOffset>
                </wp:positionV>
                <wp:extent cx="335280" cy="226060"/>
                <wp:effectExtent l="0" t="0" r="7620" b="2540"/>
                <wp:wrapNone/>
                <wp:docPr id="414" name="Text Box 1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5280" cy="2260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75850" w:rsidRPr="0089142E" w:rsidRDefault="00F75850" w:rsidP="00F75850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83" type="#_x0000_t202" style="position:absolute;margin-left:111.1pt;margin-top:13.6pt;width:26.4pt;height:17.8pt;z-index:251742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" stroked="f">
                <v:textbox>
                  <w:txbxContent>
                    <w:p w:rsidR="00F75850" w:rsidRPr="0089142E" w:rsidRDefault="00F75850" w:rsidP="00F75850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56544" behindDoc="0" locked="0" layoutInCell="1" allowOverlap="1" wp14:anchorId="1089F6A0" wp14:editId="17C6FFFD">
                <wp:simplePos x="0" y="0"/>
                <wp:positionH relativeFrom="column">
                  <wp:posOffset>1300480</wp:posOffset>
                </wp:positionH>
                <wp:positionV relativeFrom="paragraph">
                  <wp:posOffset>128270</wp:posOffset>
                </wp:positionV>
                <wp:extent cx="1143000" cy="436245"/>
                <wp:effectExtent l="0" t="38100" r="57150" b="20955"/>
                <wp:wrapNone/>
                <wp:docPr id="415" name="AutoShape 4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143000" cy="43624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17" o:spid="_x0000_s1026" type="#_x0000_t32" style="position:absolute;margin-left:102.4pt;margin-top:10.1pt;width:90pt;height:34.35pt;flip:y;z-index:251756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" strokeweight="2pt">
                <v:stroke endarrow="block"/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58592" behindDoc="0" locked="0" layoutInCell="1" allowOverlap="1" wp14:anchorId="485758AA" wp14:editId="59F13DBC">
                <wp:simplePos x="0" y="0"/>
                <wp:positionH relativeFrom="column">
                  <wp:posOffset>790575</wp:posOffset>
                </wp:positionH>
                <wp:positionV relativeFrom="paragraph">
                  <wp:posOffset>294005</wp:posOffset>
                </wp:positionV>
                <wp:extent cx="495300" cy="540385"/>
                <wp:effectExtent l="0" t="0" r="0" b="0"/>
                <wp:wrapNone/>
                <wp:docPr id="416" name="AutoShape 4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19" o:spid="_x0000_s1026" type="#_x0000_t4" style="position:absolute;margin-left:62.25pt;margin-top:23.15pt;width:39pt;height:42.55pt;z-index:251758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" fillcolor="#7b7b7b" stroked="f"/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72928" behindDoc="0" locked="0" layoutInCell="1" allowOverlap="1" wp14:anchorId="16DA362F" wp14:editId="4C5D573B">
                <wp:simplePos x="0" y="0"/>
                <wp:positionH relativeFrom="column">
                  <wp:posOffset>2443480</wp:posOffset>
                </wp:positionH>
                <wp:positionV relativeFrom="paragraph">
                  <wp:posOffset>240030</wp:posOffset>
                </wp:positionV>
                <wp:extent cx="657225" cy="260985"/>
                <wp:effectExtent l="0" t="19050" r="314325" b="24765"/>
                <wp:wrapNone/>
                <wp:docPr id="417" name="AutoShape 4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57225" cy="260985"/>
                        </a:xfrm>
                        <a:prstGeom prst="accentCallout2">
                          <a:avLst>
                            <a:gd name="adj1" fmla="val 56782"/>
                            <a:gd name="adj2" fmla="val 111593"/>
                            <a:gd name="adj3" fmla="val 56782"/>
                            <a:gd name="adj4" fmla="val 126958"/>
                            <a:gd name="adj5" fmla="val -8833"/>
                            <a:gd name="adj6" fmla="val 14289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75850" w:rsidRPr="00DB2EBD" w:rsidRDefault="00F75850" w:rsidP="00F75850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DB2EBD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33" o:spid="_x0000_s1084" type="#_x0000_t45" style="position:absolute;margin-left:192.4pt;margin-top:18.9pt;width:51.75pt;height:20.55pt;z-index:251772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" adj="30866,-1908,27423,12265,24104,12265" filled="f" strokecolor="#1f4d78" strokeweight="1pt">
                <v:textbox>
                  <w:txbxContent>
                    <w:p w:rsidR="00F75850" w:rsidRPr="00DB2EBD" w:rsidRDefault="00F75850" w:rsidP="00F75850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DB2EBD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53472" behindDoc="0" locked="0" layoutInCell="1" allowOverlap="1" wp14:anchorId="33E84814" wp14:editId="7121F257">
                <wp:simplePos x="0" y="0"/>
                <wp:positionH relativeFrom="column">
                  <wp:posOffset>3623310</wp:posOffset>
                </wp:positionH>
                <wp:positionV relativeFrom="paragraph">
                  <wp:posOffset>96520</wp:posOffset>
                </wp:positionV>
                <wp:extent cx="285750" cy="252095"/>
                <wp:effectExtent l="0" t="0" r="76200" b="52705"/>
                <wp:wrapNone/>
                <wp:docPr id="418" name="AutoShape 4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25209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14" o:spid="_x0000_s1026" type="#_x0000_t32" style="position:absolute;margin-left:285.3pt;margin-top:7.6pt;width:22.5pt;height:19.85pt;z-index:251753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" strokeweight="2pt">
                <v:stroke endarrow="block"/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76000" behindDoc="0" locked="0" layoutInCell="1" allowOverlap="1" wp14:anchorId="3E5AF3F5" wp14:editId="424DDDB0">
                <wp:simplePos x="0" y="0"/>
                <wp:positionH relativeFrom="column">
                  <wp:posOffset>4404360</wp:posOffset>
                </wp:positionH>
                <wp:positionV relativeFrom="paragraph">
                  <wp:posOffset>116840</wp:posOffset>
                </wp:positionV>
                <wp:extent cx="405130" cy="262890"/>
                <wp:effectExtent l="0" t="0" r="0" b="3810"/>
                <wp:wrapNone/>
                <wp:docPr id="419" name="Text Box 1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5130" cy="2628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75850" w:rsidRPr="0089142E" w:rsidRDefault="00F75850" w:rsidP="00F75850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85" type="#_x0000_t202" style="position:absolute;margin-left:346.8pt;margin-top:9.2pt;width:31.9pt;height:20.7pt;z-index:251776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" stroked="f">
                <v:textbox>
                  <w:txbxContent>
                    <w:p w:rsidR="00F75850" w:rsidRPr="0089142E" w:rsidRDefault="00F75850" w:rsidP="00F75850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73952" behindDoc="0" locked="0" layoutInCell="1" allowOverlap="1" wp14:anchorId="403E810E" wp14:editId="38E9C0F1">
                <wp:simplePos x="0" y="0"/>
                <wp:positionH relativeFrom="column">
                  <wp:posOffset>3909060</wp:posOffset>
                </wp:positionH>
                <wp:positionV relativeFrom="paragraph">
                  <wp:posOffset>41910</wp:posOffset>
                </wp:positionV>
                <wp:extent cx="495300" cy="540385"/>
                <wp:effectExtent l="0" t="0" r="0" b="0"/>
                <wp:wrapNone/>
                <wp:docPr id="420" name="AutoShape 4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34" o:spid="_x0000_s1026" type="#_x0000_t4" style="position:absolute;margin-left:307.8pt;margin-top:3.3pt;width:39pt;height:42.55pt;z-index:251773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" fillcolor="#7b7b7b" stroked="f"/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82144" behindDoc="0" locked="0" layoutInCell="1" allowOverlap="1" wp14:anchorId="7A9BA2A2" wp14:editId="3FBB0CD3">
                <wp:simplePos x="0" y="0"/>
                <wp:positionH relativeFrom="column">
                  <wp:posOffset>5624830</wp:posOffset>
                </wp:positionH>
                <wp:positionV relativeFrom="paragraph">
                  <wp:posOffset>13970</wp:posOffset>
                </wp:positionV>
                <wp:extent cx="412750" cy="367030"/>
                <wp:effectExtent l="0" t="0" r="63500" b="52070"/>
                <wp:wrapNone/>
                <wp:docPr id="421" name="AutoShape 4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12750" cy="36703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42" o:spid="_x0000_s1026" type="#_x0000_t32" style="position:absolute;margin-left:442.9pt;margin-top:1.1pt;width:32.5pt;height:28.9pt;z-index:251782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" strokeweight="2pt">
                <v:stroke endarrow="block"/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94432" behindDoc="0" locked="0" layoutInCell="1" allowOverlap="1" wp14:anchorId="05E7CAC1" wp14:editId="285A0842">
                <wp:simplePos x="0" y="0"/>
                <wp:positionH relativeFrom="column">
                  <wp:posOffset>6691630</wp:posOffset>
                </wp:positionH>
                <wp:positionV relativeFrom="paragraph">
                  <wp:posOffset>128270</wp:posOffset>
                </wp:positionV>
                <wp:extent cx="371475" cy="267335"/>
                <wp:effectExtent l="0" t="0" r="9525" b="0"/>
                <wp:wrapNone/>
                <wp:docPr id="422" name="Text Box 1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71475" cy="2673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75850" w:rsidRPr="0089142E" w:rsidRDefault="00F75850" w:rsidP="00F75850">
                            <w:pPr>
                              <w:jc w:val="both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86" type="#_x0000_t202" style="position:absolute;margin-left:526.9pt;margin-top:10.1pt;width:29.25pt;height:21.05pt;z-index:251794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" stroked="f">
                <v:textbox>
                  <w:txbxContent>
                    <w:p w:rsidR="00F75850" w:rsidRPr="0089142E" w:rsidRDefault="00F75850" w:rsidP="00F75850">
                      <w:pPr>
                        <w:jc w:val="both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87264" behindDoc="0" locked="0" layoutInCell="1" allowOverlap="1" wp14:anchorId="20FBA405" wp14:editId="70D017B3">
                <wp:simplePos x="0" y="0"/>
                <wp:positionH relativeFrom="column">
                  <wp:posOffset>9050655</wp:posOffset>
                </wp:positionH>
                <wp:positionV relativeFrom="paragraph">
                  <wp:posOffset>20320</wp:posOffset>
                </wp:positionV>
                <wp:extent cx="495300" cy="540385"/>
                <wp:effectExtent l="0" t="0" r="0" b="0"/>
                <wp:wrapNone/>
                <wp:docPr id="424" name="AutoShape 4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47" o:spid="_x0000_s1026" type="#_x0000_t4" style="position:absolute;margin-left:712.65pt;margin-top:1.6pt;width:39pt;height:42.55pt;z-index:251787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" fillcolor="#7b7b7b" stroked="f"/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91360" behindDoc="0" locked="0" layoutInCell="1" allowOverlap="1" wp14:anchorId="7A2A1D98" wp14:editId="3CBE3BE4">
                <wp:simplePos x="0" y="0"/>
                <wp:positionH relativeFrom="column">
                  <wp:posOffset>8777605</wp:posOffset>
                </wp:positionH>
                <wp:positionV relativeFrom="paragraph">
                  <wp:posOffset>128270</wp:posOffset>
                </wp:positionV>
                <wp:extent cx="246380" cy="0"/>
                <wp:effectExtent l="38100" t="76200" r="0" b="95250"/>
                <wp:wrapNone/>
                <wp:docPr id="425" name="AutoShape 4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4638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51" o:spid="_x0000_s1026" type="#_x0000_t32" style="position:absolute;margin-left:691.15pt;margin-top:10.1pt;width:19.4pt;height:0;flip:x;z-index:251791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" strokeweight="2pt">
                <v:stroke endarrow="block"/>
              </v:shape>
            </w:pict>
          </mc:Fallback>
        </mc:AlternateContent>
      </w:r>
    </w:p>
    <w:p w:rsidR="00F75850" w:rsidRPr="00D5003E" w:rsidRDefault="00F75850" w:rsidP="00F75850">
      <w:pPr>
        <w:rPr>
          <w:rFonts w:ascii="Consolas" w:eastAsia="Times New Roman" w:hAnsi="Consolas" w:cs="Consolas"/>
        </w:rPr>
      </w:pP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03648" behindDoc="0" locked="0" layoutInCell="1" allowOverlap="1" wp14:anchorId="690C746A" wp14:editId="1DDAF781">
                <wp:simplePos x="0" y="0"/>
                <wp:positionH relativeFrom="column">
                  <wp:posOffset>8825230</wp:posOffset>
                </wp:positionH>
                <wp:positionV relativeFrom="paragraph">
                  <wp:posOffset>267335</wp:posOffset>
                </wp:positionV>
                <wp:extent cx="431165" cy="419100"/>
                <wp:effectExtent l="38100" t="0" r="26035" b="57150"/>
                <wp:wrapNone/>
                <wp:docPr id="429" name="AutoShape 4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31165" cy="4191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63" o:spid="_x0000_s1026" type="#_x0000_t32" style="position:absolute;margin-left:694.9pt;margin-top:21.05pt;width:33.95pt;height:33pt;flip:x;z-index:251803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" strokeweight="2pt">
                <v:stroke endarrow="block"/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84192" behindDoc="0" locked="0" layoutInCell="1" allowOverlap="1" wp14:anchorId="7455C00A" wp14:editId="18B537F8">
                <wp:simplePos x="0" y="0"/>
                <wp:positionH relativeFrom="column">
                  <wp:posOffset>6292215</wp:posOffset>
                </wp:positionH>
                <wp:positionV relativeFrom="paragraph">
                  <wp:posOffset>184785</wp:posOffset>
                </wp:positionV>
                <wp:extent cx="0" cy="292100"/>
                <wp:effectExtent l="76200" t="0" r="57150" b="50800"/>
                <wp:wrapNone/>
                <wp:docPr id="435" name="AutoShape 4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921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44" o:spid="_x0000_s1026" type="#_x0000_t32" style="position:absolute;margin-left:495.45pt;margin-top:14.55pt;width:0;height:23pt;z-index:251784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" strokeweight="2pt">
                <v:stroke endarrow="block"/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78048" behindDoc="0" locked="0" layoutInCell="1" allowOverlap="1" wp14:anchorId="7B30F424" wp14:editId="2012FB1F">
                <wp:simplePos x="0" y="0"/>
                <wp:positionH relativeFrom="column">
                  <wp:posOffset>4148455</wp:posOffset>
                </wp:positionH>
                <wp:positionV relativeFrom="paragraph">
                  <wp:posOffset>254635</wp:posOffset>
                </wp:positionV>
                <wp:extent cx="635" cy="130810"/>
                <wp:effectExtent l="76200" t="0" r="75565" b="59690"/>
                <wp:wrapNone/>
                <wp:docPr id="426" name="AutoShape 4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13081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38" o:spid="_x0000_s1026" type="#_x0000_t32" style="position:absolute;margin-left:326.65pt;margin-top:20.05pt;width:.05pt;height:10.3pt;z-index:251778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" strokeweight="2pt">
                <v:stroke endarrow="block"/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01600" behindDoc="0" locked="0" layoutInCell="1" allowOverlap="1" wp14:anchorId="1338996C" wp14:editId="7D6290CF">
                <wp:simplePos x="0" y="0"/>
                <wp:positionH relativeFrom="column">
                  <wp:posOffset>6396990</wp:posOffset>
                </wp:positionH>
                <wp:positionV relativeFrom="paragraph">
                  <wp:posOffset>312420</wp:posOffset>
                </wp:positionV>
                <wp:extent cx="396240" cy="237490"/>
                <wp:effectExtent l="0" t="0" r="3810" b="0"/>
                <wp:wrapNone/>
                <wp:docPr id="427" name="Text Box 1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624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75850" w:rsidRPr="0089142E" w:rsidRDefault="00F75850" w:rsidP="00F75850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87" type="#_x0000_t202" style="position:absolute;margin-left:503.7pt;margin-top:24.6pt;width:31.2pt;height:18.7pt;z-index:251801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" stroked="f">
                <v:textbox>
                  <w:txbxContent>
                    <w:p w:rsidR="00F75850" w:rsidRPr="0089142E" w:rsidRDefault="00F75850" w:rsidP="00F75850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02624" behindDoc="0" locked="0" layoutInCell="1" allowOverlap="1" wp14:anchorId="495A4777" wp14:editId="27747A39">
                <wp:simplePos x="0" y="0"/>
                <wp:positionH relativeFrom="column">
                  <wp:posOffset>8770620</wp:posOffset>
                </wp:positionH>
                <wp:positionV relativeFrom="paragraph">
                  <wp:posOffset>146685</wp:posOffset>
                </wp:positionV>
                <wp:extent cx="384810" cy="214630"/>
                <wp:effectExtent l="0" t="0" r="0" b="0"/>
                <wp:wrapNone/>
                <wp:docPr id="428" name="Text Box 1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4810" cy="2146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75850" w:rsidRPr="0089142E" w:rsidRDefault="00F75850" w:rsidP="00F75850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88" type="#_x0000_t202" style="position:absolute;margin-left:690.6pt;margin-top:11.55pt;width:30.3pt;height:16.9pt;z-index:251802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" stroked="f">
                <v:textbox>
                  <w:txbxContent>
                    <w:p w:rsidR="00F75850" w:rsidRPr="0089142E" w:rsidRDefault="00F75850" w:rsidP="00F75850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77024" behindDoc="0" locked="0" layoutInCell="1" allowOverlap="1" wp14:anchorId="3A8195F4" wp14:editId="186282CA">
                <wp:simplePos x="0" y="0"/>
                <wp:positionH relativeFrom="column">
                  <wp:posOffset>4568825</wp:posOffset>
                </wp:positionH>
                <wp:positionV relativeFrom="paragraph">
                  <wp:posOffset>64135</wp:posOffset>
                </wp:positionV>
                <wp:extent cx="510540" cy="201295"/>
                <wp:effectExtent l="0" t="0" r="3810" b="8255"/>
                <wp:wrapNone/>
                <wp:docPr id="430" name="Text Box 1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0540" cy="2012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75850" w:rsidRPr="0089142E" w:rsidRDefault="00F75850" w:rsidP="00F75850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89" type="#_x0000_t202" style="position:absolute;margin-left:359.75pt;margin-top:5.05pt;width:40.2pt;height:15.85pt;z-index:251777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" stroked="f">
                <v:textbox>
                  <w:txbxContent>
                    <w:p w:rsidR="00F75850" w:rsidRPr="0089142E" w:rsidRDefault="00F75850" w:rsidP="00F75850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44256" behindDoc="0" locked="0" layoutInCell="1" allowOverlap="1" wp14:anchorId="16404E5C" wp14:editId="3C0AE422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431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75850" w:rsidRPr="0089142E" w:rsidRDefault="00F75850" w:rsidP="00F75850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90" type="#_x0000_t202" style="position:absolute;margin-left:46.85pt;margin-top:5.05pt;width:33.75pt;height:30.1pt;z-index:25174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" stroked="f">
                <v:textbox>
                  <w:txbxContent>
                    <w:p w:rsidR="00F75850" w:rsidRPr="0089142E" w:rsidRDefault="00F75850" w:rsidP="00F75850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F75850" w:rsidRPr="00D5003E" w:rsidRDefault="00F75850" w:rsidP="00F75850">
      <w:pPr>
        <w:jc w:val="right"/>
        <w:rPr>
          <w:rFonts w:ascii="Consolas" w:eastAsia="Times New Roman" w:hAnsi="Consolas" w:cs="Consolas"/>
        </w:rPr>
      </w:pP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97504" behindDoc="0" locked="0" layoutInCell="1" allowOverlap="1" wp14:anchorId="08DEB57C" wp14:editId="62E5144F">
                <wp:simplePos x="0" y="0"/>
                <wp:positionH relativeFrom="column">
                  <wp:posOffset>7120255</wp:posOffset>
                </wp:positionH>
                <wp:positionV relativeFrom="paragraph">
                  <wp:posOffset>133350</wp:posOffset>
                </wp:positionV>
                <wp:extent cx="0" cy="1247775"/>
                <wp:effectExtent l="76200" t="0" r="76200" b="47625"/>
                <wp:wrapNone/>
                <wp:docPr id="438" name="AutoShape 4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2477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57" o:spid="_x0000_s1026" type="#_x0000_t32" style="position:absolute;margin-left:560.65pt;margin-top:10.5pt;width:0;height:98.25pt;z-index:251797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" strokeweight="2pt">
                <v:stroke endarrow="block"/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99552" behindDoc="0" locked="0" layoutInCell="1" allowOverlap="1" wp14:anchorId="094918BB" wp14:editId="54468557">
                <wp:simplePos x="0" y="0"/>
                <wp:positionH relativeFrom="column">
                  <wp:posOffset>7120255</wp:posOffset>
                </wp:positionH>
                <wp:positionV relativeFrom="paragraph">
                  <wp:posOffset>133985</wp:posOffset>
                </wp:positionV>
                <wp:extent cx="594360" cy="285115"/>
                <wp:effectExtent l="0" t="0" r="415290" b="19685"/>
                <wp:wrapNone/>
                <wp:docPr id="436" name="AutoShape 4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94360" cy="285115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4713"/>
                            <a:gd name="adj4" fmla="val 143060"/>
                            <a:gd name="adj5" fmla="val 3343"/>
                            <a:gd name="adj6" fmla="val 16783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75850" w:rsidRPr="00DB2EBD" w:rsidRDefault="00F75850" w:rsidP="00F75850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DB2EBD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59" o:spid="_x0000_s1091" type="#_x0000_t45" style="position:absolute;left:0;text-align:left;margin-left:560.65pt;margin-top:10.55pt;width:46.8pt;height:22.45pt;z-index:251799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" adj="36252,722,30901,11818,24962,11818" filled="f" strokecolor="#1f4d78" strokeweight="1pt">
                <v:textbox>
                  <w:txbxContent>
                    <w:p w:rsidR="00F75850" w:rsidRPr="00DB2EBD" w:rsidRDefault="00F75850" w:rsidP="00F75850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DB2EBD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85216" behindDoc="0" locked="0" layoutInCell="1" allowOverlap="1" wp14:anchorId="3076386B" wp14:editId="425F243B">
                <wp:simplePos x="0" y="0"/>
                <wp:positionH relativeFrom="column">
                  <wp:posOffset>5272405</wp:posOffset>
                </wp:positionH>
                <wp:positionV relativeFrom="paragraph">
                  <wp:posOffset>190500</wp:posOffset>
                </wp:positionV>
                <wp:extent cx="1790700" cy="904875"/>
                <wp:effectExtent l="0" t="0" r="19050" b="28575"/>
                <wp:wrapNone/>
                <wp:docPr id="440" name="Rectangle 4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90700" cy="9048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75850" w:rsidRPr="00EF53FB" w:rsidRDefault="00F75850" w:rsidP="00F75850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954D4F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Формирование сообщения об отказе в запрашиваемой государственной услуге в связи с </w:t>
                            </w:r>
                            <w:proofErr w:type="gramStart"/>
                            <w:r w:rsidRPr="00954D4F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не подтверждением</w:t>
                            </w:r>
                            <w:proofErr w:type="gramEnd"/>
                            <w:r w:rsidRPr="00954D4F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подлинности ЭЦП</w:t>
                            </w:r>
                            <w:r w:rsidRPr="00EF53FB">
                              <w:rPr>
                                <w:sz w:val="20"/>
                                <w:szCs w:val="20"/>
                              </w:rPr>
                              <w:t xml:space="preserve"> услугополучател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45" o:spid="_x0000_s1092" style="position:absolute;left:0;text-align:left;margin-left:415.15pt;margin-top:15pt;width:141pt;height:71.25pt;z-index:251785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" filled="f" fillcolor="#2f5496" strokecolor="#2f5496" strokeweight="1.5pt">
                <v:textbox>
                  <w:txbxContent>
                    <w:p w:rsidR="00F75850" w:rsidRPr="00EF53FB" w:rsidRDefault="00F75850" w:rsidP="00F75850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954D4F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Формирование сообщения об отказе в запрашиваемой государственной услуге в связи с </w:t>
                      </w:r>
                      <w:proofErr w:type="gramStart"/>
                      <w:r w:rsidRPr="00954D4F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не подтверждением</w:t>
                      </w:r>
                      <w:proofErr w:type="gramEnd"/>
                      <w:r w:rsidRPr="00954D4F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подлинности ЭЦП</w:t>
                      </w:r>
                      <w:r w:rsidRPr="00EF53FB">
                        <w:rPr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EF53FB">
                        <w:rPr>
                          <w:sz w:val="20"/>
                          <w:szCs w:val="20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69856" behindDoc="0" locked="0" layoutInCell="1" allowOverlap="1" wp14:anchorId="56FDD096" wp14:editId="6237EC92">
                <wp:simplePos x="0" y="0"/>
                <wp:positionH relativeFrom="column">
                  <wp:posOffset>3230245</wp:posOffset>
                </wp:positionH>
                <wp:positionV relativeFrom="paragraph">
                  <wp:posOffset>88265</wp:posOffset>
                </wp:positionV>
                <wp:extent cx="1920875" cy="1129665"/>
                <wp:effectExtent l="0" t="0" r="22225" b="13335"/>
                <wp:wrapNone/>
                <wp:docPr id="434" name="Rectangle 4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20875" cy="11296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75850" w:rsidRPr="00954D4F" w:rsidRDefault="00F75850" w:rsidP="00F75850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954D4F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Формирование сообщения об отказе в запрашиваемой государственной услуге в связи с </w:t>
                            </w:r>
                            <w:proofErr w:type="gramStart"/>
                            <w:r w:rsidRPr="00954D4F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не подтверждением</w:t>
                            </w:r>
                            <w:proofErr w:type="gramEnd"/>
                            <w:r w:rsidRPr="00954D4F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данных услугополучателя в ГБД ФЛ/ГБД ЮЛ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30" o:spid="_x0000_s1093" style="position:absolute;left:0;text-align:left;margin-left:254.35pt;margin-top:6.95pt;width:151.25pt;height:88.95pt;z-index:251769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" filled="f" fillcolor="#2f5496" strokecolor="#2f5496" strokeweight="1.5pt">
                <v:textbox>
                  <w:txbxContent>
                    <w:p w:rsidR="00F75850" w:rsidRPr="00954D4F" w:rsidRDefault="00F75850" w:rsidP="00F75850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954D4F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Формирование сообщения об отказе в запрашиваемой государственной услуге в связи с </w:t>
                      </w:r>
                      <w:proofErr w:type="gramStart"/>
                      <w:r w:rsidRPr="00954D4F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не подтверждением</w:t>
                      </w:r>
                      <w:proofErr w:type="gramEnd"/>
                      <w:r w:rsidRPr="00954D4F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данных </w:t>
                      </w:r>
                      <w:proofErr w:type="spellStart"/>
                      <w:r w:rsidRPr="00954D4F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услугополучателя</w:t>
                      </w:r>
                      <w:proofErr w:type="spellEnd"/>
                      <w:r w:rsidRPr="00954D4F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в ГБД ФЛ/ГБД ЮЛ</w:t>
                      </w:r>
                    </w:p>
                  </w:txbxContent>
                </v:textbox>
              </v:rect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62688" behindDoc="0" locked="0" layoutInCell="1" allowOverlap="1" wp14:anchorId="167B9454" wp14:editId="1DF61496">
                <wp:simplePos x="0" y="0"/>
                <wp:positionH relativeFrom="column">
                  <wp:posOffset>1483360</wp:posOffset>
                </wp:positionH>
                <wp:positionV relativeFrom="paragraph">
                  <wp:posOffset>5715</wp:posOffset>
                </wp:positionV>
                <wp:extent cx="1535430" cy="1212215"/>
                <wp:effectExtent l="0" t="0" r="26670" b="26035"/>
                <wp:wrapNone/>
                <wp:docPr id="433" name="Rectangle 4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35430" cy="121221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75850" w:rsidRPr="00954D4F" w:rsidRDefault="00F75850" w:rsidP="00F75850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954D4F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Формирование ПЭП сообщения об отказе в авторизации в связи с  имеющимися нарушениями в данных услугополучател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23" o:spid="_x0000_s1094" style="position:absolute;left:0;text-align:left;margin-left:116.8pt;margin-top:.45pt;width:120.9pt;height:95.45pt;z-index:251762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" filled="f" fillcolor="#2f5496" strokecolor="#2f5496" strokeweight="1.5pt">
                <v:textbox>
                  <w:txbxContent>
                    <w:p w:rsidR="00F75850" w:rsidRPr="00954D4F" w:rsidRDefault="00F75850" w:rsidP="00F75850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954D4F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Формирование ПЭП сообщения об отказе в авторизации в связи с  имеющимися нарушениями в данных </w:t>
                      </w:r>
                      <w:proofErr w:type="spellStart"/>
                      <w:r w:rsidRPr="00954D4F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57568" behindDoc="0" locked="0" layoutInCell="1" allowOverlap="1" wp14:anchorId="04808F92" wp14:editId="531075AE">
                <wp:simplePos x="0" y="0"/>
                <wp:positionH relativeFrom="column">
                  <wp:posOffset>1054100</wp:posOffset>
                </wp:positionH>
                <wp:positionV relativeFrom="paragraph">
                  <wp:posOffset>204470</wp:posOffset>
                </wp:positionV>
                <wp:extent cx="236220" cy="358775"/>
                <wp:effectExtent l="0" t="0" r="49530" b="60325"/>
                <wp:wrapNone/>
                <wp:docPr id="432" name="AutoShape 4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36220" cy="3587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18" o:spid="_x0000_s1026" type="#_x0000_t32" style="position:absolute;margin-left:83pt;margin-top:16.1pt;width:18.6pt;height:28.25pt;z-index:251757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" strokeweight="2pt">
                <v:stroke endarrow="block"/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93408" behindDoc="0" locked="0" layoutInCell="1" allowOverlap="1" wp14:anchorId="397F8368" wp14:editId="6BE0F589">
                <wp:simplePos x="0" y="0"/>
                <wp:positionH relativeFrom="column">
                  <wp:posOffset>9022080</wp:posOffset>
                </wp:positionH>
                <wp:positionV relativeFrom="paragraph">
                  <wp:posOffset>83820</wp:posOffset>
                </wp:positionV>
                <wp:extent cx="394970" cy="225425"/>
                <wp:effectExtent l="0" t="0" r="5080" b="3175"/>
                <wp:wrapNone/>
                <wp:docPr id="437" name="Text Box 1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4970" cy="225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75850" w:rsidRPr="0089142E" w:rsidRDefault="00F75850" w:rsidP="00F75850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95" type="#_x0000_t202" style="position:absolute;left:0;text-align:left;margin-left:710.4pt;margin-top:6.6pt;width:31.1pt;height:17.75pt;z-index:251793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" stroked="f">
                <v:textbox>
                  <w:txbxContent>
                    <w:p w:rsidR="00F75850" w:rsidRPr="0089142E" w:rsidRDefault="00F75850" w:rsidP="00F75850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</w:p>
    <w:p w:rsidR="00F75850" w:rsidRPr="00D5003E" w:rsidRDefault="00F75850" w:rsidP="00F75850">
      <w:pPr>
        <w:rPr>
          <w:rFonts w:ascii="Consolas" w:eastAsia="Times New Roman" w:hAnsi="Consolas" w:cs="Consolas"/>
        </w:rPr>
      </w:pP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00576" behindDoc="0" locked="0" layoutInCell="1" allowOverlap="1" wp14:anchorId="303870EC" wp14:editId="0050D3CC">
                <wp:simplePos x="0" y="0"/>
                <wp:positionH relativeFrom="column">
                  <wp:posOffset>7234555</wp:posOffset>
                </wp:positionH>
                <wp:positionV relativeFrom="paragraph">
                  <wp:posOffset>103505</wp:posOffset>
                </wp:positionV>
                <wp:extent cx="1972945" cy="796290"/>
                <wp:effectExtent l="0" t="0" r="27305" b="22860"/>
                <wp:wrapNone/>
                <wp:docPr id="442" name="Rectangle 4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72945" cy="79629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75850" w:rsidRPr="00EF53FB" w:rsidRDefault="00F75850" w:rsidP="00F75850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954D4F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Получение услугополучателем результата государственной услуги сформированного в ИС</w:t>
                            </w:r>
                            <w:r w:rsidRPr="00EF53FB">
                              <w:rPr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954D4F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ИНИ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60" o:spid="_x0000_s1096" style="position:absolute;margin-left:569.65pt;margin-top:8.15pt;width:155.35pt;height:62.7pt;z-index:251800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" filled="f" fillcolor="#2f5496" strokecolor="#2f5496" strokeweight="1.5pt">
                <v:textbox>
                  <w:txbxContent>
                    <w:p w:rsidR="00F75850" w:rsidRPr="00EF53FB" w:rsidRDefault="00F75850" w:rsidP="00F75850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954D4F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Получение </w:t>
                      </w:r>
                      <w:proofErr w:type="spellStart"/>
                      <w:r w:rsidRPr="00954D4F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услугополучателем</w:t>
                      </w:r>
                      <w:proofErr w:type="spellEnd"/>
                      <w:r w:rsidRPr="00954D4F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результата государственной услуги сформированного в ИС</w:t>
                      </w:r>
                      <w:r w:rsidRPr="00EF53FB">
                        <w:rPr>
                          <w:sz w:val="20"/>
                          <w:szCs w:val="20"/>
                        </w:rPr>
                        <w:t xml:space="preserve"> </w:t>
                      </w:r>
                      <w:r w:rsidRPr="00954D4F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ИНИС</w:t>
                      </w:r>
                    </w:p>
                  </w:txbxContent>
                </v:textbox>
              </v:rect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41184" behindDoc="0" locked="0" layoutInCell="1" allowOverlap="1" wp14:anchorId="37D9E638" wp14:editId="3D61B329">
                <wp:simplePos x="0" y="0"/>
                <wp:positionH relativeFrom="column">
                  <wp:posOffset>789305</wp:posOffset>
                </wp:positionH>
                <wp:positionV relativeFrom="paragraph">
                  <wp:posOffset>221615</wp:posOffset>
                </wp:positionV>
                <wp:extent cx="483870" cy="264795"/>
                <wp:effectExtent l="0" t="0" r="0" b="1905"/>
                <wp:wrapNone/>
                <wp:docPr id="439" name="Text Box 1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3870" cy="2647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75850" w:rsidRPr="0089142E" w:rsidRDefault="00F75850" w:rsidP="00F75850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97" type="#_x0000_t202" style="position:absolute;margin-left:62.15pt;margin-top:17.45pt;width:38.1pt;height:20.85pt;z-index:25174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" stroked="f">
                <v:textbox>
                  <w:txbxContent>
                    <w:p w:rsidR="00F75850" w:rsidRPr="0089142E" w:rsidRDefault="00F75850" w:rsidP="00F75850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64736" behindDoc="0" locked="0" layoutInCell="1" allowOverlap="1" wp14:anchorId="6822F253" wp14:editId="1FB75077">
                <wp:simplePos x="0" y="0"/>
                <wp:positionH relativeFrom="column">
                  <wp:posOffset>-492125</wp:posOffset>
                </wp:positionH>
                <wp:positionV relativeFrom="paragraph">
                  <wp:posOffset>51435</wp:posOffset>
                </wp:positionV>
                <wp:extent cx="866775" cy="1304925"/>
                <wp:effectExtent l="7620" t="8890" r="1905" b="635"/>
                <wp:wrapNone/>
                <wp:docPr id="441" name="AutoShape 4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425" o:spid="_x0000_s1026" style="position:absolute;margin-left:-38.75pt;margin-top:4.05pt;width:68.25pt;height:102.75pt;z-index:251764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" fillcolor="#2f5496" stroked="f"/>
            </w:pict>
          </mc:Fallback>
        </mc:AlternateContent>
      </w:r>
    </w:p>
    <w:p w:rsidR="00F75850" w:rsidRPr="00D5003E" w:rsidRDefault="00F75850" w:rsidP="00F75850">
      <w:pPr>
        <w:rPr>
          <w:rFonts w:ascii="Consolas" w:eastAsia="Times New Roman" w:hAnsi="Consolas" w:cs="Consolas"/>
        </w:rPr>
      </w:pP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95456" behindDoc="0" locked="0" layoutInCell="1" allowOverlap="1" wp14:anchorId="5696B7CD" wp14:editId="6F1613C1">
                <wp:simplePos x="0" y="0"/>
                <wp:positionH relativeFrom="column">
                  <wp:posOffset>4089648</wp:posOffset>
                </wp:positionH>
                <wp:positionV relativeFrom="paragraph">
                  <wp:posOffset>666446</wp:posOffset>
                </wp:positionV>
                <wp:extent cx="1023620" cy="228600"/>
                <wp:effectExtent l="304800" t="95250" r="0" b="19050"/>
                <wp:wrapNone/>
                <wp:docPr id="445" name="AutoShape 4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28600"/>
                        </a:xfrm>
                        <a:prstGeom prst="accentCallout2">
                          <a:avLst>
                            <a:gd name="adj1" fmla="val 11116"/>
                            <a:gd name="adj2" fmla="val -8374"/>
                            <a:gd name="adj3" fmla="val 18130"/>
                            <a:gd name="adj4" fmla="val -22374"/>
                            <a:gd name="adj5" fmla="val -40477"/>
                            <a:gd name="adj6" fmla="val -28287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75850" w:rsidRPr="00DB2EBD" w:rsidRDefault="00F75850" w:rsidP="00F75850">
                            <w:pPr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DB2EBD"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55" o:spid="_x0000_s1098" type="#_x0000_t45" style="position:absolute;margin-left:322pt;margin-top:52.5pt;width:80.6pt;height:18pt;z-index:251795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" adj="-6110,-8743,-4833,3916,-1809,2401" filled="f" strokecolor="#1f4d78" strokeweight="1pt">
                <v:textbox>
                  <w:txbxContent>
                    <w:p w:rsidR="00F75850" w:rsidRPr="00DB2EBD" w:rsidRDefault="00F75850" w:rsidP="00F75850">
                      <w:pPr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DB2EBD"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96480" behindDoc="0" locked="0" layoutInCell="1" allowOverlap="1" wp14:anchorId="3D00BC9D" wp14:editId="6050A348">
                <wp:simplePos x="0" y="0"/>
                <wp:positionH relativeFrom="column">
                  <wp:posOffset>5805805</wp:posOffset>
                </wp:positionH>
                <wp:positionV relativeFrom="paragraph">
                  <wp:posOffset>502920</wp:posOffset>
                </wp:positionV>
                <wp:extent cx="0" cy="390525"/>
                <wp:effectExtent l="76200" t="0" r="76200" b="47625"/>
                <wp:wrapNone/>
                <wp:docPr id="448" name="AutoShape 4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905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56" o:spid="_x0000_s1026" type="#_x0000_t32" style="position:absolute;margin-left:457.15pt;margin-top:39.6pt;width:0;height:30.75pt;z-index:251796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" strokeweight="2pt">
                <v:stroke endarrow="block"/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49376" behindDoc="0" locked="0" layoutInCell="1" allowOverlap="1" wp14:anchorId="1094EF9B" wp14:editId="3CB8B6BF">
                <wp:simplePos x="0" y="0"/>
                <wp:positionH relativeFrom="column">
                  <wp:posOffset>5189855</wp:posOffset>
                </wp:positionH>
                <wp:positionV relativeFrom="paragraph">
                  <wp:posOffset>556895</wp:posOffset>
                </wp:positionV>
                <wp:extent cx="1215390" cy="264795"/>
                <wp:effectExtent l="0" t="0" r="213360" b="20955"/>
                <wp:wrapNone/>
                <wp:docPr id="447" name="AutoShape 4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64795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0500"/>
                            <a:gd name="adj5" fmla="val 2639"/>
                            <a:gd name="adj6" fmla="val 114889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75850" w:rsidRPr="00DB2EBD" w:rsidRDefault="00F75850" w:rsidP="00F75850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DB2EBD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10" o:spid="_x0000_s1099" type="#_x0000_t45" style="position:absolute;margin-left:408.65pt;margin-top:43.85pt;width:95.7pt;height:20.85pt;z-index:251749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" adj="24816,570,23868,9324,22954,9324" filled="f" strokecolor="#1f4d78" strokeweight="1pt">
                <v:textbox>
                  <w:txbxContent>
                    <w:p w:rsidR="00F75850" w:rsidRPr="00DB2EBD" w:rsidRDefault="00F75850" w:rsidP="00F75850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DB2EBD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80096" behindDoc="0" locked="0" layoutInCell="1" allowOverlap="1" wp14:anchorId="15478206" wp14:editId="7353E257">
                <wp:simplePos x="0" y="0"/>
                <wp:positionH relativeFrom="column">
                  <wp:posOffset>3643630</wp:posOffset>
                </wp:positionH>
                <wp:positionV relativeFrom="paragraph">
                  <wp:posOffset>532765</wp:posOffset>
                </wp:positionV>
                <wp:extent cx="0" cy="367665"/>
                <wp:effectExtent l="76200" t="0" r="76200" b="51435"/>
                <wp:wrapNone/>
                <wp:docPr id="446" name="AutoShape 4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6766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40" o:spid="_x0000_s1026" type="#_x0000_t32" style="position:absolute;margin-left:286.9pt;margin-top:41.95pt;width:0;height:28.95pt;z-index:251780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" strokeweight="2pt">
                <v:stroke endarrow="block"/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70880" behindDoc="0" locked="0" layoutInCell="1" allowOverlap="1" wp14:anchorId="741F0C5A" wp14:editId="6629D67F">
                <wp:simplePos x="0" y="0"/>
                <wp:positionH relativeFrom="column">
                  <wp:posOffset>2319655</wp:posOffset>
                </wp:positionH>
                <wp:positionV relativeFrom="paragraph">
                  <wp:posOffset>661035</wp:posOffset>
                </wp:positionV>
                <wp:extent cx="1023620" cy="295275"/>
                <wp:effectExtent l="247650" t="76200" r="0" b="28575"/>
                <wp:wrapNone/>
                <wp:docPr id="443" name="AutoShape 4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95275"/>
                        </a:xfrm>
                        <a:prstGeom prst="accentCallout2">
                          <a:avLst>
                            <a:gd name="adj1" fmla="val 53569"/>
                            <a:gd name="adj2" fmla="val -7444"/>
                            <a:gd name="adj3" fmla="val 53569"/>
                            <a:gd name="adj4" fmla="val -18301"/>
                            <a:gd name="adj5" fmla="val -27083"/>
                            <a:gd name="adj6" fmla="val -2363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75850" w:rsidRPr="00DB2EBD" w:rsidRDefault="00F75850" w:rsidP="00F75850">
                            <w:pPr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DB2EBD"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31" o:spid="_x0000_s1100" type="#_x0000_t45" style="position:absolute;margin-left:182.65pt;margin-top:52.05pt;width:80.6pt;height:23.25pt;z-index:251770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" adj="-5105,-5850,-3953,11571,-1608,11571" filled="f" strokecolor="#1f4d78" strokeweight="1pt">
                <v:textbox>
                  <w:txbxContent>
                    <w:p w:rsidR="00F75850" w:rsidRPr="00DB2EBD" w:rsidRDefault="00F75850" w:rsidP="00F75850">
                      <w:pPr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DB2EBD"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67808" behindDoc="0" locked="0" layoutInCell="1" allowOverlap="1" wp14:anchorId="6E16C570" wp14:editId="7AA14AD3">
                <wp:simplePos x="0" y="0"/>
                <wp:positionH relativeFrom="column">
                  <wp:posOffset>1981200</wp:posOffset>
                </wp:positionH>
                <wp:positionV relativeFrom="paragraph">
                  <wp:posOffset>565785</wp:posOffset>
                </wp:positionV>
                <wp:extent cx="0" cy="384810"/>
                <wp:effectExtent l="76200" t="0" r="95250" b="53340"/>
                <wp:wrapNone/>
                <wp:docPr id="444" name="AutoShape 4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8481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28" o:spid="_x0000_s1026" type="#_x0000_t32" style="position:absolute;margin-left:156pt;margin-top:44.55pt;width:0;height:30.3pt;z-index:251767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" strokeweight="2pt">
                <v:stroke endarrow="block"/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65760" behindDoc="0" locked="0" layoutInCell="1" allowOverlap="1" wp14:anchorId="18C08BA6" wp14:editId="2DBA10AF">
                <wp:simplePos x="0" y="0"/>
                <wp:positionH relativeFrom="column">
                  <wp:posOffset>9178290</wp:posOffset>
                </wp:positionH>
                <wp:positionV relativeFrom="paragraph">
                  <wp:posOffset>567055</wp:posOffset>
                </wp:positionV>
                <wp:extent cx="6350" cy="323850"/>
                <wp:effectExtent l="0" t="0" r="31750" b="19050"/>
                <wp:wrapNone/>
                <wp:docPr id="449" name="AutoShape 4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350" cy="3238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26" o:spid="_x0000_s1026" type="#_x0000_t32" style="position:absolute;margin-left:722.7pt;margin-top:44.65pt;width:.5pt;height:25.5pt;flip:x;z-index:251765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" strokeweight="2pt"/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66784" behindDoc="0" locked="0" layoutInCell="1" allowOverlap="1" wp14:anchorId="561ED7F3" wp14:editId="784F5EF7">
                <wp:simplePos x="0" y="0"/>
                <wp:positionH relativeFrom="column">
                  <wp:posOffset>508000</wp:posOffset>
                </wp:positionH>
                <wp:positionV relativeFrom="paragraph">
                  <wp:posOffset>889000</wp:posOffset>
                </wp:positionV>
                <wp:extent cx="8712835" cy="7620"/>
                <wp:effectExtent l="38100" t="76200" r="0" b="87630"/>
                <wp:wrapNone/>
                <wp:docPr id="450" name="AutoShape 4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8712835" cy="762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27" o:spid="_x0000_s1026" type="#_x0000_t32" style="position:absolute;margin-left:40pt;margin-top:70pt;width:686.05pt;height:.6pt;flip:x y;z-index:251766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" strokeweight="2pt">
                <v:stroke endarrow="block"/>
              </v:shape>
            </w:pict>
          </mc:Fallback>
        </mc:AlternateContent>
      </w:r>
    </w:p>
    <w:p w:rsidR="00F75850" w:rsidRPr="00D5003E" w:rsidRDefault="00F75850" w:rsidP="00F75850">
      <w:pPr>
        <w:tabs>
          <w:tab w:val="right" w:pos="14004"/>
        </w:tabs>
        <w:rPr>
          <w:rFonts w:ascii="Times New Roman" w:eastAsia="Times New Roman" w:hAnsi="Times New Roman" w:cs="Times New Roman"/>
          <w:sz w:val="24"/>
          <w:szCs w:val="24"/>
        </w:rPr>
        <w:sectPr w:rsidR="00F75850" w:rsidRPr="00D5003E" w:rsidSect="00AC3DF4">
          <w:pgSz w:w="16838" w:h="11906" w:orient="landscape"/>
          <w:pgMar w:top="1417" w:right="1417" w:bottom="1417" w:left="1417" w:header="708" w:footer="708" w:gutter="0"/>
          <w:cols w:space="708"/>
          <w:docGrid w:linePitch="360"/>
        </w:sectPr>
      </w:pPr>
    </w:p>
    <w:p w:rsidR="00F75850" w:rsidRPr="00954D4F" w:rsidRDefault="00F75850" w:rsidP="00F75850">
      <w:pPr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  <w:r>
        <w:rPr>
          <w:rFonts w:ascii="Times New Roman" w:eastAsia="Times New Roman" w:hAnsi="Times New Roman" w:cs="Times New Roman"/>
          <w:sz w:val="20"/>
          <w:szCs w:val="20"/>
        </w:rPr>
        <w:lastRenderedPageBreak/>
        <w:t>*СФЕ</w:t>
      </w:r>
      <w:r>
        <w:rPr>
          <w:rFonts w:ascii="Times New Roman" w:eastAsia="Times New Roman" w:hAnsi="Times New Roman" w:cs="Times New Roman"/>
          <w:sz w:val="20"/>
          <w:szCs w:val="20"/>
        </w:rPr>
        <w:tab/>
        <w:t>- структурно-</w:t>
      </w:r>
      <w:r w:rsidRPr="00954D4F">
        <w:rPr>
          <w:rFonts w:ascii="Times New Roman" w:eastAsia="Times New Roman" w:hAnsi="Times New Roman" w:cs="Times New Roman"/>
          <w:sz w:val="20"/>
          <w:szCs w:val="20"/>
        </w:rPr>
        <w:t xml:space="preserve">функциональная единица: взаимодействие структурных подразделений (работников) услугодателя, </w:t>
      </w:r>
      <w:r>
        <w:rPr>
          <w:rFonts w:ascii="Times New Roman" w:eastAsia="Times New Roman" w:hAnsi="Times New Roman" w:cs="Times New Roman"/>
          <w:sz w:val="20"/>
          <w:szCs w:val="20"/>
        </w:rPr>
        <w:t>Государственной корпорации</w:t>
      </w:r>
      <w:r w:rsidRPr="00954D4F">
        <w:rPr>
          <w:rFonts w:ascii="Times New Roman" w:eastAsia="Times New Roman" w:hAnsi="Times New Roman" w:cs="Times New Roman"/>
          <w:sz w:val="20"/>
          <w:szCs w:val="20"/>
        </w:rPr>
        <w:t>, веб-портала «электронного правительства»;</w:t>
      </w:r>
    </w:p>
    <w:p w:rsidR="00F75850" w:rsidRPr="00954D4F" w:rsidRDefault="00F75850" w:rsidP="00F75850">
      <w:pPr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</w:p>
    <w:p w:rsidR="00F75850" w:rsidRPr="00954D4F" w:rsidRDefault="00F75850" w:rsidP="00F75850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  <w:r w:rsidRPr="00954D4F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63712" behindDoc="0" locked="0" layoutInCell="1" allowOverlap="1" wp14:anchorId="17FB13D5" wp14:editId="16348DA6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7620" t="1270" r="1905" b="8255"/>
                <wp:wrapNone/>
                <wp:docPr id="451" name="AutoShape 4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424" o:spid="_x0000_s1026" style="position:absolute;margin-left:8.45pt;margin-top:2.8pt;width:36pt;height:32.25pt;z-index:251763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" fillcolor="#2f5496" stroked="f"/>
            </w:pict>
          </mc:Fallback>
        </mc:AlternateContent>
      </w:r>
      <w:r w:rsidRPr="00954D4F">
        <w:rPr>
          <w:rFonts w:ascii="Times New Roman" w:eastAsia="Times New Roman" w:hAnsi="Times New Roman" w:cs="Times New Roman"/>
          <w:sz w:val="20"/>
          <w:szCs w:val="20"/>
        </w:rPr>
        <w:tab/>
      </w:r>
    </w:p>
    <w:p w:rsidR="00F75850" w:rsidRPr="00954D4F" w:rsidRDefault="00F75850" w:rsidP="00F75850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  <w:r w:rsidRPr="00954D4F">
        <w:rPr>
          <w:rFonts w:ascii="Times New Roman" w:eastAsia="Times New Roman" w:hAnsi="Times New Roman" w:cs="Times New Roman"/>
          <w:sz w:val="20"/>
          <w:szCs w:val="20"/>
        </w:rPr>
        <w:tab/>
        <w:t>- начало или завершение оказания государственной услуги;</w:t>
      </w:r>
    </w:p>
    <w:p w:rsidR="00F75850" w:rsidRPr="00954D4F" w:rsidRDefault="00F75850" w:rsidP="00F75850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</w:p>
    <w:p w:rsidR="00F75850" w:rsidRPr="00954D4F" w:rsidRDefault="00F75850" w:rsidP="00F75850">
      <w:pPr>
        <w:spacing w:after="0" w:line="240" w:lineRule="auto"/>
        <w:ind w:left="707" w:firstLine="709"/>
        <w:rPr>
          <w:rFonts w:ascii="Times New Roman" w:eastAsia="Times New Roman" w:hAnsi="Times New Roman" w:cs="Times New Roman"/>
          <w:sz w:val="20"/>
          <w:szCs w:val="20"/>
        </w:rPr>
      </w:pPr>
      <w:r w:rsidRPr="00954D4F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51424" behindDoc="0" locked="0" layoutInCell="1" allowOverlap="1" wp14:anchorId="792AE6C7" wp14:editId="7DE45973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17145" t="13970" r="11430" b="15240"/>
                <wp:wrapNone/>
                <wp:docPr id="452" name="Rectangle 4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75850" w:rsidRPr="00AB4916" w:rsidRDefault="00F75850" w:rsidP="00F75850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12" o:spid="_x0000_s1101" style="position:absolute;left:0;text-align:left;margin-left:11.45pt;margin-top:4.4pt;width:32.25pt;height:26.95pt;z-index:251751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" filled="f" fillcolor="#2f5496" strokecolor="#2f5496" strokeweight="1.5pt">
                <v:textbox>
                  <w:txbxContent>
                    <w:p w:rsidR="00F75850" w:rsidRPr="00AB4916" w:rsidRDefault="00F75850" w:rsidP="00F75850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F75850" w:rsidRPr="00954D4F" w:rsidRDefault="00F75850" w:rsidP="00F75850">
      <w:pPr>
        <w:spacing w:after="0" w:line="240" w:lineRule="auto"/>
        <w:ind w:left="707" w:firstLine="709"/>
        <w:rPr>
          <w:rFonts w:ascii="Times New Roman" w:eastAsia="Times New Roman" w:hAnsi="Times New Roman" w:cs="Times New Roman"/>
          <w:sz w:val="20"/>
          <w:szCs w:val="20"/>
        </w:rPr>
      </w:pPr>
      <w:r w:rsidRPr="00954D4F">
        <w:rPr>
          <w:rFonts w:ascii="Times New Roman" w:eastAsia="Times New Roman" w:hAnsi="Times New Roman" w:cs="Times New Roman"/>
          <w:sz w:val="20"/>
          <w:szCs w:val="20"/>
        </w:rPr>
        <w:t>- наименование процедуры (действия) услугополучателя и (или) СФЕ;</w:t>
      </w:r>
    </w:p>
    <w:p w:rsidR="00F75850" w:rsidRPr="00954D4F" w:rsidRDefault="00F75850" w:rsidP="00F75850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</w:p>
    <w:p w:rsidR="00F75850" w:rsidRPr="00954D4F" w:rsidRDefault="00F75850" w:rsidP="00F75850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  <w:r w:rsidRPr="00954D4F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55520" behindDoc="0" locked="0" layoutInCell="1" allowOverlap="1" wp14:anchorId="3C48860A" wp14:editId="454B11D0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7620" t="635" r="1905" b="1905"/>
                <wp:wrapNone/>
                <wp:docPr id="453" name="AutoShape 4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16" o:spid="_x0000_s1026" type="#_x0000_t4" style="position:absolute;margin-left:11.45pt;margin-top:8.25pt;width:28.5pt;height:29.8pt;z-index:251755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" fillcolor="#7b7b7b" stroked="f"/>
            </w:pict>
          </mc:Fallback>
        </mc:AlternateContent>
      </w:r>
    </w:p>
    <w:p w:rsidR="00F75850" w:rsidRPr="00954D4F" w:rsidRDefault="00F75850" w:rsidP="00F75850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  <w:r w:rsidRPr="00954D4F">
        <w:rPr>
          <w:rFonts w:ascii="Times New Roman" w:eastAsia="Times New Roman" w:hAnsi="Times New Roman" w:cs="Times New Roman"/>
          <w:sz w:val="20"/>
          <w:szCs w:val="20"/>
        </w:rPr>
        <w:tab/>
        <w:t>- вариант выбора;</w:t>
      </w:r>
    </w:p>
    <w:p w:rsidR="00F75850" w:rsidRPr="00954D4F" w:rsidRDefault="00F75850" w:rsidP="00F75850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</w:p>
    <w:p w:rsidR="00F75850" w:rsidRPr="00954D4F" w:rsidRDefault="00F75850" w:rsidP="00F75850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</w:p>
    <w:p w:rsidR="00F75850" w:rsidRPr="00954D4F" w:rsidRDefault="00F75850" w:rsidP="00F75850">
      <w:pPr>
        <w:spacing w:after="0" w:line="240" w:lineRule="auto"/>
        <w:ind w:firstLine="1418"/>
        <w:rPr>
          <w:rFonts w:ascii="Times New Roman" w:eastAsia="Times New Roman" w:hAnsi="Times New Roman" w:cs="Times New Roman"/>
          <w:sz w:val="20"/>
          <w:szCs w:val="20"/>
        </w:rPr>
      </w:pPr>
      <w:r w:rsidRPr="00954D4F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4294967295" distB="4294967295" distL="114300" distR="114300" simplePos="0" relativeHeight="251754496" behindDoc="0" locked="0" layoutInCell="1" allowOverlap="1" wp14:anchorId="6BF72CC8" wp14:editId="047DD4CB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454" name="AutoShape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81" o:spid="_x0000_s1026" type="#_x0000_t32" style="position:absolute;margin-left:17.45pt;margin-top:7.15pt;width:22.5pt;height:0;z-index:251754496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">
                <v:stroke endarrow="block"/>
              </v:shape>
            </w:pict>
          </mc:Fallback>
        </mc:AlternateContent>
      </w:r>
      <w:r w:rsidRPr="00954D4F">
        <w:rPr>
          <w:rFonts w:ascii="Times New Roman" w:eastAsia="Times New Roman" w:hAnsi="Times New Roman" w:cs="Times New Roman"/>
          <w:sz w:val="20"/>
          <w:szCs w:val="20"/>
        </w:rPr>
        <w:t>- переход к следующей процедуре (действию).</w:t>
      </w:r>
    </w:p>
    <w:p w:rsidR="00F75850" w:rsidRPr="00954D4F" w:rsidRDefault="00F75850" w:rsidP="00F75850">
      <w:pPr>
        <w:rPr>
          <w:rFonts w:ascii="Consolas" w:eastAsia="Times New Roman" w:hAnsi="Consolas" w:cs="Consolas"/>
          <w:sz w:val="20"/>
          <w:szCs w:val="20"/>
        </w:rPr>
      </w:pPr>
    </w:p>
    <w:p w:rsidR="00F75850" w:rsidRPr="00D5003E" w:rsidRDefault="00F75850" w:rsidP="00F758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75850" w:rsidRPr="00D5003E" w:rsidRDefault="00F75850" w:rsidP="00F758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75850" w:rsidRDefault="00F75850" w:rsidP="00F75850">
      <w:pPr>
        <w:spacing w:after="0" w:line="240" w:lineRule="auto"/>
        <w:jc w:val="both"/>
        <w:rPr>
          <w:rStyle w:val="s00"/>
          <w:b/>
          <w:sz w:val="28"/>
          <w:szCs w:val="28"/>
        </w:rPr>
      </w:pPr>
    </w:p>
    <w:p w:rsidR="00A016B2" w:rsidRDefault="00A016B2" w:rsidP="00F75850">
      <w:pPr>
        <w:spacing w:after="0" w:line="240" w:lineRule="auto"/>
        <w:ind w:left="5670"/>
        <w:jc w:val="center"/>
      </w:pPr>
    </w:p>
    <w:sectPr w:rsidR="00A016B2" w:rsidSect="00F75850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40489" w:rsidRDefault="00740489" w:rsidP="00DE4DA2">
      <w:pPr>
        <w:spacing w:after="0" w:line="240" w:lineRule="auto"/>
      </w:pPr>
      <w:r>
        <w:separator/>
      </w:r>
    </w:p>
  </w:endnote>
  <w:endnote w:type="continuationSeparator" w:id="0">
    <w:p w:rsidR="00740489" w:rsidRDefault="00740489" w:rsidP="00DE4DA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75850" w:rsidRDefault="00F75850">
    <w:pPr>
      <w:pStyle w:val="a8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75850" w:rsidRDefault="00F75850">
    <w:pPr>
      <w:pStyle w:val="a8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75850" w:rsidRDefault="00F75850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40489" w:rsidRDefault="00740489" w:rsidP="00DE4DA2">
      <w:pPr>
        <w:spacing w:after="0" w:line="240" w:lineRule="auto"/>
      </w:pPr>
      <w:r>
        <w:separator/>
      </w:r>
    </w:p>
  </w:footnote>
  <w:footnote w:type="continuationSeparator" w:id="0">
    <w:p w:rsidR="00740489" w:rsidRDefault="00740489" w:rsidP="00DE4DA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4016B" w:rsidRDefault="00C7753D" w:rsidP="002111A4">
    <w:pPr>
      <w:pStyle w:val="a3"/>
      <w:framePr w:wrap="auto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8</w:t>
    </w:r>
    <w:r>
      <w:rPr>
        <w:rStyle w:val="a5"/>
      </w:rPr>
      <w:fldChar w:fldCharType="end"/>
    </w:r>
  </w:p>
  <w:p w:rsidR="0084016B" w:rsidRDefault="00740489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325404200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  <w:sz w:val="24"/>
        <w:szCs w:val="24"/>
      </w:rPr>
    </w:sdtEndPr>
    <w:sdtContent>
      <w:p w:rsidR="0084016B" w:rsidRPr="00DE4DA2" w:rsidRDefault="00C7753D">
        <w:pPr>
          <w:pStyle w:val="a3"/>
          <w:jc w:val="center"/>
          <w:rPr>
            <w:rFonts w:ascii="Times New Roman" w:hAnsi="Times New Roman" w:cs="Times New Roman"/>
            <w:sz w:val="24"/>
            <w:szCs w:val="24"/>
          </w:rPr>
        </w:pPr>
        <w:r w:rsidRPr="00DE4DA2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DE4DA2">
          <w:rPr>
            <w:rFonts w:ascii="Times New Roman" w:hAnsi="Times New Roman" w:cs="Times New Roman"/>
            <w:sz w:val="24"/>
            <w:szCs w:val="24"/>
          </w:rPr>
          <w:instrText>PAGE   \* MERGEFORMAT</w:instrText>
        </w:r>
        <w:r w:rsidRPr="00DE4DA2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2716BE">
          <w:rPr>
            <w:rFonts w:ascii="Times New Roman" w:hAnsi="Times New Roman" w:cs="Times New Roman"/>
            <w:noProof/>
            <w:sz w:val="24"/>
            <w:szCs w:val="24"/>
          </w:rPr>
          <w:t>71</w:t>
        </w:r>
        <w:r w:rsidRPr="00DE4DA2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  <w:p w:rsidR="0084016B" w:rsidRDefault="00740489">
    <w:pPr>
      <w:pStyle w:val="a3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373665505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  <w:sz w:val="24"/>
        <w:szCs w:val="24"/>
      </w:rPr>
    </w:sdtEndPr>
    <w:sdtContent>
      <w:p w:rsidR="0084016B" w:rsidRPr="00DE4DA2" w:rsidRDefault="00C7753D">
        <w:pPr>
          <w:pStyle w:val="a3"/>
          <w:jc w:val="center"/>
          <w:rPr>
            <w:rFonts w:ascii="Times New Roman" w:hAnsi="Times New Roman" w:cs="Times New Roman"/>
            <w:sz w:val="24"/>
            <w:szCs w:val="24"/>
          </w:rPr>
        </w:pPr>
        <w:r w:rsidRPr="00DE4DA2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DE4DA2">
          <w:rPr>
            <w:rFonts w:ascii="Times New Roman" w:hAnsi="Times New Roman" w:cs="Times New Roman"/>
            <w:sz w:val="24"/>
            <w:szCs w:val="24"/>
          </w:rPr>
          <w:instrText>PAGE   \* MERGEFORMAT</w:instrText>
        </w:r>
        <w:r w:rsidRPr="00DE4DA2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2716BE">
          <w:rPr>
            <w:rFonts w:ascii="Times New Roman" w:hAnsi="Times New Roman" w:cs="Times New Roman"/>
            <w:noProof/>
            <w:sz w:val="24"/>
            <w:szCs w:val="24"/>
          </w:rPr>
          <w:t>67</w:t>
        </w:r>
        <w:r w:rsidRPr="00DE4DA2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  <w:p w:rsidR="0084016B" w:rsidRDefault="00740489">
    <w:pPr>
      <w:pStyle w:val="a3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4016B" w:rsidRDefault="00C7753D" w:rsidP="002111A4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8</w:t>
    </w:r>
    <w:r>
      <w:rPr>
        <w:rStyle w:val="a5"/>
      </w:rPr>
      <w:fldChar w:fldCharType="end"/>
    </w:r>
  </w:p>
  <w:p w:rsidR="0084016B" w:rsidRDefault="00740489">
    <w:pPr>
      <w:pStyle w:val="a3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244923764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  <w:sz w:val="24"/>
        <w:szCs w:val="24"/>
      </w:rPr>
    </w:sdtEndPr>
    <w:sdtContent>
      <w:p w:rsidR="0084016B" w:rsidRPr="00DE4DA2" w:rsidRDefault="00C7753D">
        <w:pPr>
          <w:pStyle w:val="a3"/>
          <w:jc w:val="center"/>
          <w:rPr>
            <w:rFonts w:ascii="Times New Roman" w:hAnsi="Times New Roman" w:cs="Times New Roman"/>
            <w:sz w:val="24"/>
            <w:szCs w:val="24"/>
          </w:rPr>
        </w:pPr>
        <w:r w:rsidRPr="00DE4DA2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DE4DA2">
          <w:rPr>
            <w:rFonts w:ascii="Times New Roman" w:hAnsi="Times New Roman" w:cs="Times New Roman"/>
            <w:sz w:val="24"/>
            <w:szCs w:val="24"/>
          </w:rPr>
          <w:instrText>PAGE   \* MERGEFORMAT</w:instrText>
        </w:r>
        <w:r w:rsidRPr="00DE4DA2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2716BE">
          <w:rPr>
            <w:rFonts w:ascii="Times New Roman" w:hAnsi="Times New Roman" w:cs="Times New Roman"/>
            <w:noProof/>
            <w:sz w:val="24"/>
            <w:szCs w:val="24"/>
          </w:rPr>
          <w:t>74</w:t>
        </w:r>
        <w:r w:rsidRPr="00DE4DA2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  <w:p w:rsidR="0084016B" w:rsidRDefault="00740489">
    <w:pPr>
      <w:pStyle w:val="a3"/>
    </w:pP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4016B" w:rsidRDefault="00C7753D">
    <w:pPr>
      <w:pStyle w:val="a3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>
      <w:rPr>
        <w:noProof/>
      </w:rPr>
      <w:t>2</w:t>
    </w:r>
    <w:r>
      <w:rPr>
        <w:noProof/>
      </w:rPr>
      <w:fldChar w:fldCharType="end"/>
    </w:r>
  </w:p>
  <w:p w:rsidR="0084016B" w:rsidRDefault="00740489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B0B534C"/>
    <w:multiLevelType w:val="hybridMultilevel"/>
    <w:tmpl w:val="33584662"/>
    <w:lvl w:ilvl="0" w:tplc="4AE212FE">
      <w:start w:val="1"/>
      <w:numFmt w:val="decimal"/>
      <w:lvlText w:val="%1."/>
      <w:lvlJc w:val="left"/>
      <w:pPr>
        <w:ind w:left="2010" w:hanging="450"/>
      </w:pPr>
      <w:rPr>
        <w:rFonts w:ascii="Times New Roman" w:eastAsia="Times New Roman" w:hAnsi="Times New Roman" w:cs="Times New Roman" w:hint="default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ind w:left="2432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3152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872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592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312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6032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752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472" w:hanging="180"/>
      </w:pPr>
      <w:rPr>
        <w:rFonts w:cs="Times New Roman"/>
      </w:rPr>
    </w:lvl>
  </w:abstractNum>
  <w:abstractNum w:abstractNumId="1">
    <w:nsid w:val="2F6B4C38"/>
    <w:multiLevelType w:val="hybridMultilevel"/>
    <w:tmpl w:val="EBC68B56"/>
    <w:lvl w:ilvl="0" w:tplc="A1B64206">
      <w:start w:val="6"/>
      <w:numFmt w:val="decimal"/>
      <w:lvlText w:val="%1."/>
      <w:lvlJc w:val="left"/>
      <w:pPr>
        <w:tabs>
          <w:tab w:val="num" w:pos="928"/>
        </w:tabs>
        <w:ind w:left="928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">
    <w:nsid w:val="31AD7BFB"/>
    <w:multiLevelType w:val="hybridMultilevel"/>
    <w:tmpl w:val="31587A72"/>
    <w:lvl w:ilvl="0" w:tplc="12800FFA">
      <w:start w:val="2"/>
      <w:numFmt w:val="decimal"/>
      <w:lvlText w:val="%1)"/>
      <w:lvlJc w:val="left"/>
      <w:pPr>
        <w:tabs>
          <w:tab w:val="num" w:pos="1070"/>
        </w:tabs>
        <w:ind w:left="107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">
    <w:nsid w:val="32577937"/>
    <w:multiLevelType w:val="hybridMultilevel"/>
    <w:tmpl w:val="7E40D91E"/>
    <w:lvl w:ilvl="0" w:tplc="9E76BE1A">
      <w:start w:val="1"/>
      <w:numFmt w:val="decimal"/>
      <w:lvlText w:val="%1)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>
    <w:nsid w:val="4270758E"/>
    <w:multiLevelType w:val="hybridMultilevel"/>
    <w:tmpl w:val="D02CD47A"/>
    <w:lvl w:ilvl="0" w:tplc="04190011">
      <w:start w:val="1"/>
      <w:numFmt w:val="decimal"/>
      <w:lvlText w:val="%1)"/>
      <w:lvlJc w:val="left"/>
      <w:pPr>
        <w:ind w:left="1495" w:hanging="36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69F10722"/>
    <w:multiLevelType w:val="hybridMultilevel"/>
    <w:tmpl w:val="FE46478E"/>
    <w:lvl w:ilvl="0" w:tplc="F94A4344">
      <w:start w:val="1"/>
      <w:numFmt w:val="decimal"/>
      <w:lvlText w:val="%1)"/>
      <w:lvlJc w:val="left"/>
      <w:pPr>
        <w:ind w:left="1070" w:hanging="360"/>
      </w:pPr>
      <w:rPr>
        <w:rFonts w:hint="default"/>
        <w:color w:val="000000"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4"/>
  </w:num>
  <w:num w:numId="5">
    <w:abstractNumId w:val="3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E4DA2"/>
    <w:rsid w:val="002716BE"/>
    <w:rsid w:val="005559D2"/>
    <w:rsid w:val="00601B98"/>
    <w:rsid w:val="00740489"/>
    <w:rsid w:val="00A016B2"/>
    <w:rsid w:val="00B60A8F"/>
    <w:rsid w:val="00BE429F"/>
    <w:rsid w:val="00C7753D"/>
    <w:rsid w:val="00DE4DA2"/>
    <w:rsid w:val="00F737FA"/>
    <w:rsid w:val="00F7585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semiHidden/>
    <w:unhideWhenUsed/>
    <w:rsid w:val="00DE4DA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semiHidden/>
    <w:rsid w:val="00DE4DA2"/>
  </w:style>
  <w:style w:type="character" w:styleId="a5">
    <w:name w:val="page number"/>
    <w:basedOn w:val="a0"/>
    <w:rsid w:val="00DE4DA2"/>
  </w:style>
  <w:style w:type="paragraph" w:styleId="a6">
    <w:name w:val="Balloon Text"/>
    <w:basedOn w:val="a"/>
    <w:link w:val="a7"/>
    <w:uiPriority w:val="99"/>
    <w:semiHidden/>
    <w:unhideWhenUsed/>
    <w:rsid w:val="00DE4DA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DE4DA2"/>
    <w:rPr>
      <w:rFonts w:ascii="Tahoma" w:hAnsi="Tahoma" w:cs="Tahoma"/>
      <w:sz w:val="16"/>
      <w:szCs w:val="16"/>
    </w:rPr>
  </w:style>
  <w:style w:type="paragraph" w:styleId="a8">
    <w:name w:val="footer"/>
    <w:basedOn w:val="a"/>
    <w:link w:val="a9"/>
    <w:uiPriority w:val="99"/>
    <w:unhideWhenUsed/>
    <w:rsid w:val="00DE4DA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DE4DA2"/>
  </w:style>
  <w:style w:type="character" w:customStyle="1" w:styleId="s00">
    <w:name w:val="s00"/>
    <w:basedOn w:val="a0"/>
    <w:rsid w:val="00F75850"/>
    <w:rPr>
      <w:rFonts w:ascii="Times New Roman" w:hAnsi="Times New Roman" w:cs="Times New Roman" w:hint="default"/>
      <w:b w:val="0"/>
      <w:bCs w:val="0"/>
      <w:i w:val="0"/>
      <w:iCs w:val="0"/>
      <w:strike w:val="0"/>
      <w:dstrike w:val="0"/>
      <w:color w:val="000000"/>
      <w:u w:val="none"/>
      <w:effect w:val="none"/>
    </w:rPr>
  </w:style>
  <w:style w:type="paragraph" w:styleId="aa">
    <w:name w:val="No Spacing"/>
    <w:uiPriority w:val="1"/>
    <w:qFormat/>
    <w:rsid w:val="005559D2"/>
    <w:pPr>
      <w:spacing w:after="0" w:line="240" w:lineRule="auto"/>
    </w:pPr>
  </w:style>
  <w:style w:type="character" w:styleId="ab">
    <w:name w:val="Hyperlink"/>
    <w:uiPriority w:val="99"/>
    <w:rsid w:val="00F737FA"/>
    <w:rPr>
      <w:rFonts w:ascii="Times New Roman" w:hAnsi="Times New Roman" w:cs="Times New Roman" w:hint="default"/>
      <w:color w:val="333399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semiHidden/>
    <w:unhideWhenUsed/>
    <w:rsid w:val="00DE4DA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semiHidden/>
    <w:rsid w:val="00DE4DA2"/>
  </w:style>
  <w:style w:type="character" w:styleId="a5">
    <w:name w:val="page number"/>
    <w:basedOn w:val="a0"/>
    <w:rsid w:val="00DE4DA2"/>
  </w:style>
  <w:style w:type="paragraph" w:styleId="a6">
    <w:name w:val="Balloon Text"/>
    <w:basedOn w:val="a"/>
    <w:link w:val="a7"/>
    <w:uiPriority w:val="99"/>
    <w:semiHidden/>
    <w:unhideWhenUsed/>
    <w:rsid w:val="00DE4DA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DE4DA2"/>
    <w:rPr>
      <w:rFonts w:ascii="Tahoma" w:hAnsi="Tahoma" w:cs="Tahoma"/>
      <w:sz w:val="16"/>
      <w:szCs w:val="16"/>
    </w:rPr>
  </w:style>
  <w:style w:type="paragraph" w:styleId="a8">
    <w:name w:val="footer"/>
    <w:basedOn w:val="a"/>
    <w:link w:val="a9"/>
    <w:uiPriority w:val="99"/>
    <w:unhideWhenUsed/>
    <w:rsid w:val="00DE4DA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DE4DA2"/>
  </w:style>
  <w:style w:type="character" w:customStyle="1" w:styleId="s00">
    <w:name w:val="s00"/>
    <w:basedOn w:val="a0"/>
    <w:rsid w:val="00F75850"/>
    <w:rPr>
      <w:rFonts w:ascii="Times New Roman" w:hAnsi="Times New Roman" w:cs="Times New Roman" w:hint="default"/>
      <w:b w:val="0"/>
      <w:bCs w:val="0"/>
      <w:i w:val="0"/>
      <w:iCs w:val="0"/>
      <w:strike w:val="0"/>
      <w:dstrike w:val="0"/>
      <w:color w:val="000000"/>
      <w:u w:val="none"/>
      <w:effect w:val="none"/>
    </w:rPr>
  </w:style>
  <w:style w:type="paragraph" w:styleId="aa">
    <w:name w:val="No Spacing"/>
    <w:uiPriority w:val="1"/>
    <w:qFormat/>
    <w:rsid w:val="005559D2"/>
    <w:pPr>
      <w:spacing w:after="0" w:line="240" w:lineRule="auto"/>
    </w:pPr>
  </w:style>
  <w:style w:type="character" w:styleId="ab">
    <w:name w:val="Hyperlink"/>
    <w:uiPriority w:val="99"/>
    <w:rsid w:val="00F737FA"/>
    <w:rPr>
      <w:rFonts w:ascii="Times New Roman" w:hAnsi="Times New Roman" w:cs="Times New Roman" w:hint="default"/>
      <w:color w:val="333399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jl:31064238.1%20" TargetMode="External"/><Relationship Id="rId13" Type="http://schemas.openxmlformats.org/officeDocument/2006/relationships/header" Target="header1.xml"/><Relationship Id="rId18" Type="http://schemas.openxmlformats.org/officeDocument/2006/relationships/footer" Target="footer3.xml"/><Relationship Id="rId26" Type="http://schemas.openxmlformats.org/officeDocument/2006/relationships/fontTable" Target="fontTable.xml"/><Relationship Id="rId3" Type="http://schemas.microsoft.com/office/2007/relationships/stylesWithEffects" Target="stylesWithEffects.xml"/><Relationship Id="rId21" Type="http://schemas.openxmlformats.org/officeDocument/2006/relationships/header" Target="header4.xml"/><Relationship Id="rId7" Type="http://schemas.openxmlformats.org/officeDocument/2006/relationships/endnotes" Target="endnotes.xml"/><Relationship Id="rId12" Type="http://schemas.openxmlformats.org/officeDocument/2006/relationships/image" Target="media/image1.jpeg"/><Relationship Id="rId17" Type="http://schemas.openxmlformats.org/officeDocument/2006/relationships/header" Target="header3.xml"/><Relationship Id="rId25" Type="http://schemas.openxmlformats.org/officeDocument/2006/relationships/oleObject" Target="embeddings/oleObject2.bin"/><Relationship Id="rId2" Type="http://schemas.openxmlformats.org/officeDocument/2006/relationships/styles" Target="styles.xml"/><Relationship Id="rId16" Type="http://schemas.openxmlformats.org/officeDocument/2006/relationships/footer" Target="footer2.xml"/><Relationship Id="rId20" Type="http://schemas.openxmlformats.org/officeDocument/2006/relationships/oleObject" Target="embeddings/oleObject1.bin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yperlink" Target="http://adilet.zan.kz/rus/docs/V1500011696" TargetMode="External"/><Relationship Id="rId24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23" Type="http://schemas.openxmlformats.org/officeDocument/2006/relationships/header" Target="header6.xml"/><Relationship Id="rId10" Type="http://schemas.openxmlformats.org/officeDocument/2006/relationships/hyperlink" Target="http://adilet.zan.kz/rus/docs/V1500011696" TargetMode="External"/><Relationship Id="rId19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hyperlink" Target="http://adilet.zan.kz/rus/docs/V1500011696" TargetMode="External"/><Relationship Id="rId14" Type="http://schemas.openxmlformats.org/officeDocument/2006/relationships/header" Target="header2.xml"/><Relationship Id="rId22" Type="http://schemas.openxmlformats.org/officeDocument/2006/relationships/header" Target="header5.xml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13</Pages>
  <Words>1875</Words>
  <Characters>10694</Characters>
  <Application>Microsoft Office Word</Application>
  <DocSecurity>0</DocSecurity>
  <Lines>89</Lines>
  <Paragraphs>2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54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Динара Ботанова</dc:creator>
  <cp:lastModifiedBy>Карлыгаш Абишева</cp:lastModifiedBy>
  <cp:revision>6</cp:revision>
  <dcterms:created xsi:type="dcterms:W3CDTF">2016-03-25T05:59:00Z</dcterms:created>
  <dcterms:modified xsi:type="dcterms:W3CDTF">2019-03-04T13:16:00Z</dcterms:modified>
</cp:coreProperties>
</file>